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A94ACD" w14:textId="5087AE86" w:rsidR="00B941BF" w:rsidRPr="00967AAF" w:rsidRDefault="000305C5" w:rsidP="00B941BF">
      <w:pPr>
        <w:pStyle w:val="2"/>
        <w:keepLines w:val="0"/>
        <w:numPr>
          <w:ilvl w:val="1"/>
          <w:numId w:val="1"/>
        </w:numPr>
        <w:spacing w:before="120" w:after="60" w:line="240" w:lineRule="auto"/>
        <w:ind w:left="360" w:hanging="360"/>
        <w:jc w:val="left"/>
        <w:rPr>
          <w:rFonts w:ascii="宋体" w:hAnsi="宋体"/>
        </w:rPr>
      </w:pPr>
      <w:r>
        <w:rPr>
          <w:rFonts w:ascii="宋体" w:hAnsi="宋体" w:hint="eastAsia"/>
        </w:rPr>
        <w:t>学生课程管理</w:t>
      </w:r>
    </w:p>
    <w:p w14:paraId="22A76182" w14:textId="77777777" w:rsidR="00B941BF" w:rsidRPr="00967AAF" w:rsidRDefault="00B941BF" w:rsidP="00B941BF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功能描述：</w:t>
      </w:r>
    </w:p>
    <w:p w14:paraId="0A547333" w14:textId="600EFCB5" w:rsidR="00B941BF" w:rsidRPr="00967AAF" w:rsidRDefault="00B941BF" w:rsidP="00B941BF">
      <w:pPr>
        <w:rPr>
          <w:rFonts w:ascii="宋体" w:hAnsi="宋体"/>
          <w:szCs w:val="21"/>
        </w:rPr>
      </w:pPr>
      <w:r w:rsidRPr="00967AAF">
        <w:rPr>
          <w:rFonts w:ascii="宋体" w:hAnsi="宋体" w:hint="eastAsia"/>
          <w:b/>
          <w:szCs w:val="21"/>
        </w:rPr>
        <w:t xml:space="preserve">   </w:t>
      </w:r>
      <w:r w:rsidRPr="00967AAF">
        <w:rPr>
          <w:rFonts w:hint="eastAsia"/>
        </w:rPr>
        <w:t xml:space="preserve"> </w:t>
      </w:r>
      <w:r>
        <w:rPr>
          <w:rFonts w:hint="eastAsia"/>
        </w:rPr>
        <w:t>学生管理自己现有</w:t>
      </w:r>
      <w:r w:rsidR="003D5574">
        <w:rPr>
          <w:rFonts w:hint="eastAsia"/>
        </w:rPr>
        <w:t>课程</w:t>
      </w:r>
      <w:r>
        <w:rPr>
          <w:rFonts w:hint="eastAsia"/>
        </w:rPr>
        <w:t>以及历史课程</w:t>
      </w:r>
    </w:p>
    <w:p w14:paraId="64D41D21" w14:textId="77777777" w:rsidR="00B941BF" w:rsidRPr="00967AAF" w:rsidRDefault="00B941BF" w:rsidP="00B941BF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用例图：</w:t>
      </w:r>
    </w:p>
    <w:p w14:paraId="386E5E45" w14:textId="7E3F0744" w:rsidR="00B941BF" w:rsidRPr="00967AAF" w:rsidRDefault="00B941BF" w:rsidP="00B941BF">
      <w:r w:rsidRPr="00967AAF">
        <w:rPr>
          <w:rFonts w:hint="eastAsia"/>
        </w:rPr>
        <w:t xml:space="preserve">   </w:t>
      </w:r>
      <w:r>
        <w:object w:dxaOrig="5712" w:dyaOrig="8472" w14:anchorId="56BD8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4pt;height:356.65pt" o:ole="">
            <v:imagedata r:id="rId7" o:title=""/>
          </v:shape>
          <o:OLEObject Type="Embed" ProgID="Visio.Drawing.15" ShapeID="_x0000_i1025" DrawAspect="Content" ObjectID="_1615143337" r:id="rId8"/>
        </w:object>
      </w:r>
    </w:p>
    <w:p w14:paraId="7D234A64" w14:textId="77777777" w:rsidR="00B941BF" w:rsidRPr="00967AAF" w:rsidRDefault="00B941BF" w:rsidP="00B941BF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活动图：</w:t>
      </w:r>
    </w:p>
    <w:p w14:paraId="4DE9C98D" w14:textId="77777777" w:rsidR="00B941BF" w:rsidRPr="00967AAF" w:rsidRDefault="00B941BF" w:rsidP="00B941BF"/>
    <w:p w14:paraId="1CE5FD5E" w14:textId="77777777" w:rsidR="00B941BF" w:rsidRPr="00967AAF" w:rsidRDefault="00B941BF" w:rsidP="00B941BF">
      <w:pPr>
        <w:rPr>
          <w:b/>
        </w:rPr>
      </w:pPr>
      <w:r w:rsidRPr="00967AAF">
        <w:rPr>
          <w:rFonts w:hint="eastAsia"/>
          <w:b/>
        </w:rPr>
        <w:t>操作草图：</w:t>
      </w:r>
    </w:p>
    <w:p w14:paraId="3E35BC24" w14:textId="30A43FAD" w:rsidR="00B941BF" w:rsidRPr="00967AAF" w:rsidRDefault="00B941BF" w:rsidP="00B941BF">
      <w:pPr>
        <w:rPr>
          <w:b/>
          <w:noProof/>
        </w:rPr>
      </w:pPr>
      <w:r w:rsidRPr="00967AAF">
        <w:rPr>
          <w:b/>
          <w:noProof/>
        </w:rPr>
        <w:t xml:space="preserve"> </w:t>
      </w:r>
    </w:p>
    <w:p w14:paraId="6D2C749C" w14:textId="282BAF29" w:rsidR="00B941BF" w:rsidRDefault="00B941BF" w:rsidP="00B941BF"/>
    <w:p w14:paraId="72D45B42" w14:textId="77777777" w:rsidR="00B941BF" w:rsidRDefault="00B941BF" w:rsidP="00B941BF">
      <w:bookmarkStart w:id="0" w:name="_GoBack"/>
      <w:bookmarkEnd w:id="0"/>
    </w:p>
    <w:p w14:paraId="0C049552" w14:textId="18977F9F" w:rsidR="00B941BF" w:rsidRPr="00967AAF" w:rsidRDefault="00B941BF" w:rsidP="00B941BF">
      <w:r w:rsidRPr="00967AAF">
        <w:rPr>
          <w:rFonts w:hint="eastAsia"/>
        </w:rPr>
        <w:t>用例</w:t>
      </w:r>
      <w:r w:rsidR="00711A19">
        <w:t>1</w:t>
      </w:r>
      <w:r w:rsidRPr="00967AAF">
        <w:rPr>
          <w:rFonts w:hint="eastAsia"/>
        </w:rPr>
        <w:t xml:space="preserve"> </w:t>
      </w:r>
      <w:r>
        <w:rPr>
          <w:rFonts w:hint="eastAsia"/>
        </w:rPr>
        <w:t>查看</w:t>
      </w:r>
      <w:r w:rsidR="000305C5">
        <w:rPr>
          <w:rFonts w:hint="eastAsia"/>
        </w:rPr>
        <w:t>学习进度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50"/>
        <w:gridCol w:w="1652"/>
        <w:gridCol w:w="1127"/>
        <w:gridCol w:w="844"/>
        <w:gridCol w:w="2718"/>
      </w:tblGrid>
      <w:tr w:rsidR="00B941BF" w:rsidRPr="00967AAF" w14:paraId="2F5FD356" w14:textId="77777777" w:rsidTr="00FA4F5E">
        <w:trPr>
          <w:trHeight w:val="300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E12F5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E24AE4" w14:textId="43E90B78" w:rsidR="00B941BF" w:rsidRPr="00967AAF" w:rsidRDefault="00B941BF" w:rsidP="00FA4F5E">
            <w:pPr>
              <w:rPr>
                <w:rFonts w:ascii="宋体" w:hAnsi="宋体" w:cs="宋体"/>
              </w:rPr>
            </w:pPr>
            <w:r>
              <w:rPr>
                <w:rFonts w:eastAsiaTheme="minorEastAsia" w:hint="eastAsia"/>
              </w:rPr>
              <w:t>查看</w:t>
            </w:r>
            <w:r w:rsidR="000305C5">
              <w:rPr>
                <w:rFonts w:eastAsiaTheme="minorEastAsia" w:hint="eastAsia"/>
              </w:rPr>
              <w:t>学习进度</w:t>
            </w:r>
          </w:p>
        </w:tc>
      </w:tr>
      <w:tr w:rsidR="00B941BF" w:rsidRPr="00967AAF" w14:paraId="7F4A809F" w14:textId="77777777" w:rsidTr="00FA4F5E">
        <w:trPr>
          <w:trHeight w:val="300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A3B612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0B3059" w14:textId="71C020AF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UC</w:t>
            </w:r>
            <w:r w:rsidRPr="00967AAF">
              <w:rPr>
                <w:rFonts w:ascii="宋体" w:hAnsi="宋体" w:cs="宋体" w:hint="eastAsia"/>
                <w:sz w:val="18"/>
              </w:rPr>
              <w:t>3</w:t>
            </w:r>
            <w:r w:rsidRPr="00967AAF">
              <w:rPr>
                <w:rFonts w:ascii="宋体" w:hAnsi="宋体" w:cs="宋体"/>
                <w:sz w:val="18"/>
              </w:rPr>
              <w:t>.</w:t>
            </w:r>
            <w:r w:rsidR="000305C5">
              <w:rPr>
                <w:rFonts w:ascii="宋体" w:hAnsi="宋体" w:cs="宋体"/>
                <w:sz w:val="18"/>
              </w:rPr>
              <w:t>4</w:t>
            </w:r>
            <w:r>
              <w:rPr>
                <w:rFonts w:ascii="宋体" w:hAnsi="宋体" w:cs="宋体" w:hint="eastAsia"/>
                <w:sz w:val="18"/>
              </w:rPr>
              <w:t>.</w:t>
            </w:r>
            <w:r w:rsidR="000305C5">
              <w:rPr>
                <w:rFonts w:ascii="宋体" w:hAnsi="宋体" w:cs="宋体"/>
                <w:sz w:val="18"/>
              </w:rPr>
              <w:t>1</w:t>
            </w:r>
          </w:p>
        </w:tc>
      </w:tr>
      <w:tr w:rsidR="00B941BF" w:rsidRPr="00967AAF" w14:paraId="478BB6F7" w14:textId="77777777" w:rsidTr="00FA4F5E">
        <w:trPr>
          <w:trHeight w:val="300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835601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B4A786" w14:textId="72B2C11F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209D42E3" w14:textId="77777777" w:rsidTr="00FA4F5E">
        <w:trPr>
          <w:trHeight w:val="300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5F7022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1AD656" w14:textId="407CC0A0" w:rsidR="00B941BF" w:rsidRPr="00967AAF" w:rsidRDefault="000305C5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学生</w:t>
            </w:r>
            <w:r w:rsidR="00BA12FB">
              <w:rPr>
                <w:rFonts w:ascii="宋体" w:hAnsi="宋体" w:cs="宋体" w:hint="eastAsia"/>
                <w:sz w:val="18"/>
              </w:rPr>
              <w:t>用户</w:t>
            </w:r>
          </w:p>
        </w:tc>
      </w:tr>
      <w:tr w:rsidR="00B941BF" w:rsidRPr="00967AAF" w14:paraId="484CFA1B" w14:textId="77777777" w:rsidTr="00FA4F5E">
        <w:trPr>
          <w:trHeight w:val="326"/>
        </w:trPr>
        <w:tc>
          <w:tcPr>
            <w:tcW w:w="189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C1BC74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0B985C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5EF4B04D" w14:textId="77777777" w:rsidTr="00FA4F5E">
        <w:trPr>
          <w:trHeight w:val="559"/>
        </w:trPr>
        <w:tc>
          <w:tcPr>
            <w:tcW w:w="189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C23B21A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074768D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208F8AAF" w14:textId="77777777" w:rsidTr="00FA4F5E">
        <w:trPr>
          <w:trHeight w:val="285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C1C52D6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A2C5EB" w14:textId="4169516A" w:rsidR="00B941BF" w:rsidRPr="00967AAF" w:rsidRDefault="00711A19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学生在登录系统后，点击个人中心系统跳转至个人中心页面，用例</w:t>
            </w:r>
            <w:r>
              <w:rPr>
                <w:rFonts w:ascii="宋体" w:hAnsi="宋体" w:cs="宋体" w:hint="eastAsia"/>
              </w:rPr>
              <w:lastRenderedPageBreak/>
              <w:t>启动</w:t>
            </w:r>
          </w:p>
        </w:tc>
      </w:tr>
      <w:tr w:rsidR="00B941BF" w:rsidRPr="00967AAF" w14:paraId="5E9D36FC" w14:textId="77777777" w:rsidTr="00FA4F5E">
        <w:trPr>
          <w:trHeight w:val="285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DC82BE6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lastRenderedPageBreak/>
              <w:t>后置条件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48E59B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088D0BFC" w14:textId="77777777" w:rsidTr="00FA4F5E">
        <w:trPr>
          <w:trHeight w:val="455"/>
        </w:trPr>
        <w:tc>
          <w:tcPr>
            <w:tcW w:w="1897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0534CEB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BAB860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400F05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B941BF" w:rsidRPr="00967AAF" w14:paraId="48EBA988" w14:textId="77777777" w:rsidTr="00FA4F5E">
        <w:trPr>
          <w:trHeight w:val="455"/>
        </w:trPr>
        <w:tc>
          <w:tcPr>
            <w:tcW w:w="1897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117BDE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C9CBC5" w14:textId="4A2E5FAE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点击</w:t>
            </w:r>
            <w:r w:rsidR="00711A19">
              <w:rPr>
                <w:rFonts w:ascii="宋体" w:hAnsi="宋体" w:cs="宋体" w:hint="eastAsia"/>
                <w:sz w:val="18"/>
              </w:rPr>
              <w:t>查看学习进度</w:t>
            </w:r>
          </w:p>
        </w:tc>
        <w:tc>
          <w:tcPr>
            <w:tcW w:w="367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9AE90E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349165E7" w14:textId="77777777" w:rsidTr="00FA4F5E">
        <w:trPr>
          <w:trHeight w:val="455"/>
        </w:trPr>
        <w:tc>
          <w:tcPr>
            <w:tcW w:w="1897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3D3B262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6F0343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DCFAE1" w14:textId="4A974AE6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查询</w:t>
            </w:r>
            <w:r w:rsidR="00711A19">
              <w:rPr>
                <w:rFonts w:ascii="宋体" w:hAnsi="宋体" w:cs="宋体" w:hint="eastAsia"/>
                <w:sz w:val="18"/>
              </w:rPr>
              <w:t>学生的学习进度</w:t>
            </w:r>
            <w:r>
              <w:rPr>
                <w:rFonts w:ascii="宋体" w:hAnsi="宋体" w:cs="宋体" w:hint="eastAsia"/>
                <w:sz w:val="18"/>
              </w:rPr>
              <w:t>，并显示在页面上</w:t>
            </w:r>
          </w:p>
        </w:tc>
      </w:tr>
      <w:tr w:rsidR="00B941BF" w:rsidRPr="00967AAF" w14:paraId="74113B09" w14:textId="77777777" w:rsidTr="00FA4F5E">
        <w:trPr>
          <w:trHeight w:val="455"/>
        </w:trPr>
        <w:tc>
          <w:tcPr>
            <w:tcW w:w="1897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8FF126E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72D2AF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点击返回</w:t>
            </w:r>
          </w:p>
        </w:tc>
        <w:tc>
          <w:tcPr>
            <w:tcW w:w="367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0983C6" w14:textId="77777777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0A60C38A" w14:textId="77777777" w:rsidTr="00FA4F5E">
        <w:trPr>
          <w:trHeight w:val="455"/>
        </w:trPr>
        <w:tc>
          <w:tcPr>
            <w:tcW w:w="1897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412CEFD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9BB086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D0051C" w14:textId="40CE765C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系统返回</w:t>
            </w:r>
            <w:r w:rsidR="00711A19">
              <w:rPr>
                <w:rFonts w:ascii="宋体" w:hAnsi="宋体" w:cs="宋体" w:hint="eastAsia"/>
                <w:sz w:val="18"/>
              </w:rPr>
              <w:t>个人中心界面</w:t>
            </w:r>
          </w:p>
        </w:tc>
      </w:tr>
      <w:tr w:rsidR="00B941BF" w:rsidRPr="00967AAF" w14:paraId="22DA5FB8" w14:textId="77777777" w:rsidTr="00FA4F5E">
        <w:trPr>
          <w:trHeight w:val="300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D3A39B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C5A866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21DAD906" w14:textId="77777777" w:rsidTr="00FA4F5E">
        <w:trPr>
          <w:trHeight w:val="399"/>
        </w:trPr>
        <w:tc>
          <w:tcPr>
            <w:tcW w:w="189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E96E9B1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8FE897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456E5C4E" w14:textId="77777777" w:rsidTr="00FA4F5E">
        <w:trPr>
          <w:trHeight w:val="150"/>
        </w:trPr>
        <w:tc>
          <w:tcPr>
            <w:tcW w:w="189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3C491DF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  <w:p w14:paraId="071CF7E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  <w:tc>
          <w:tcPr>
            <w:tcW w:w="16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5FDF63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2031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09E42E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80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83A56F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限制及描述</w:t>
            </w:r>
          </w:p>
        </w:tc>
      </w:tr>
      <w:tr w:rsidR="00B941BF" w:rsidRPr="00967AAF" w14:paraId="776D0EF0" w14:textId="77777777" w:rsidTr="00FA4F5E">
        <w:trPr>
          <w:trHeight w:val="150"/>
        </w:trPr>
        <w:tc>
          <w:tcPr>
            <w:tcW w:w="189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5D7F307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933374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  <w:tc>
          <w:tcPr>
            <w:tcW w:w="2031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29AFCD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4A09F7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01900AE9" w14:textId="77777777" w:rsidTr="00FA4F5E">
        <w:trPr>
          <w:trHeight w:val="150"/>
        </w:trPr>
        <w:tc>
          <w:tcPr>
            <w:tcW w:w="1897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DE30599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5A9486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031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00BFA2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C47381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</w:tbl>
    <w:p w14:paraId="0DFF479E" w14:textId="77777777" w:rsidR="00B941BF" w:rsidRDefault="00B941BF" w:rsidP="00B941BF"/>
    <w:p w14:paraId="156B2A01" w14:textId="5CB1995E" w:rsidR="00B941BF" w:rsidRPr="00967AAF" w:rsidRDefault="00B941BF" w:rsidP="00B941BF">
      <w:r w:rsidRPr="00967AAF">
        <w:rPr>
          <w:rFonts w:hint="eastAsia"/>
        </w:rPr>
        <w:t>用例</w:t>
      </w:r>
      <w:r w:rsidR="00BA12FB">
        <w:t>2</w:t>
      </w:r>
      <w:r w:rsidRPr="00967AAF">
        <w:rPr>
          <w:rFonts w:hint="eastAsia"/>
        </w:rPr>
        <w:t xml:space="preserve"> </w:t>
      </w:r>
      <w:r w:rsidR="00BA12FB">
        <w:rPr>
          <w:rFonts w:hint="eastAsia"/>
        </w:rPr>
        <w:t>学习课程内容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9"/>
        <w:gridCol w:w="1647"/>
        <w:gridCol w:w="1126"/>
        <w:gridCol w:w="845"/>
        <w:gridCol w:w="2724"/>
      </w:tblGrid>
      <w:tr w:rsidR="00B941BF" w:rsidRPr="00967AAF" w14:paraId="71F0C015" w14:textId="77777777" w:rsidTr="00BA12FB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B3730C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5744A2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>
              <w:rPr>
                <w:rFonts w:eastAsiaTheme="minorEastAsia" w:hint="eastAsia"/>
              </w:rPr>
              <w:t>停用服务项目</w:t>
            </w:r>
          </w:p>
        </w:tc>
      </w:tr>
      <w:tr w:rsidR="00B941BF" w:rsidRPr="00967AAF" w14:paraId="44F7632B" w14:textId="77777777" w:rsidTr="00BA12FB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C05DF8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5D78FD" w14:textId="2F09FCD4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UC</w:t>
            </w:r>
            <w:r w:rsidRPr="00967AAF">
              <w:rPr>
                <w:rFonts w:ascii="宋体" w:hAnsi="宋体" w:cs="宋体" w:hint="eastAsia"/>
                <w:sz w:val="18"/>
              </w:rPr>
              <w:t>3</w:t>
            </w:r>
            <w:r w:rsidRPr="00967AAF">
              <w:rPr>
                <w:rFonts w:ascii="宋体" w:hAnsi="宋体" w:cs="宋体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4.</w:t>
            </w:r>
            <w:r w:rsidR="00BA12FB">
              <w:rPr>
                <w:rFonts w:ascii="宋体" w:hAnsi="宋体" w:cs="宋体"/>
                <w:sz w:val="18"/>
              </w:rPr>
              <w:t>2</w:t>
            </w:r>
          </w:p>
        </w:tc>
      </w:tr>
      <w:tr w:rsidR="00B941BF" w:rsidRPr="00967AAF" w14:paraId="54730A6C" w14:textId="77777777" w:rsidTr="00BA12FB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1A4399E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4349CC" w14:textId="5AA215AB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1493B72E" w14:textId="77777777" w:rsidTr="00BA12FB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C63C00D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CBA55C" w14:textId="04F4DADB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学生用户</w:t>
            </w:r>
          </w:p>
        </w:tc>
      </w:tr>
      <w:tr w:rsidR="00B941BF" w:rsidRPr="00967AAF" w14:paraId="4F4CE14A" w14:textId="77777777" w:rsidTr="00BA12FB">
        <w:trPr>
          <w:trHeight w:val="326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1E723D3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2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B560D67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141EFA1C" w14:textId="77777777" w:rsidTr="00BA12FB">
        <w:trPr>
          <w:trHeight w:val="559"/>
        </w:trPr>
        <w:tc>
          <w:tcPr>
            <w:tcW w:w="1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36BBF8E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2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7A08519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076FD903" w14:textId="77777777" w:rsidTr="00BA12FB">
        <w:trPr>
          <w:trHeight w:val="285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36DB87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4ACB8E" w14:textId="2FBC1BCF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学生登录系统后，点击个人中心系统跳转至个人中心界面，用例启动</w:t>
            </w:r>
          </w:p>
        </w:tc>
      </w:tr>
      <w:tr w:rsidR="00B941BF" w:rsidRPr="00967AAF" w14:paraId="3205C1A8" w14:textId="77777777" w:rsidTr="00BA12FB">
        <w:trPr>
          <w:trHeight w:val="285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8E4F412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744848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20CF59F6" w14:textId="77777777" w:rsidTr="00BA12FB">
        <w:trPr>
          <w:trHeight w:val="455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1E3192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48E62E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B3339A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B941BF" w:rsidRPr="00967AAF" w14:paraId="726257B1" w14:textId="77777777" w:rsidTr="00BA12FB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DBB02FD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6E8ED6" w14:textId="5C711A51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点击</w:t>
            </w:r>
            <w:r w:rsidR="00BA12FB">
              <w:rPr>
                <w:rFonts w:ascii="宋体" w:hAnsi="宋体" w:cs="宋体" w:hint="eastAsia"/>
                <w:sz w:val="18"/>
              </w:rPr>
              <w:t>我的课程</w:t>
            </w:r>
          </w:p>
        </w:tc>
        <w:tc>
          <w:tcPr>
            <w:tcW w:w="35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6A62F0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A854D5" w14:paraId="7A047335" w14:textId="77777777" w:rsidTr="00BA12FB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1CB1E95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610895" w14:textId="77777777" w:rsidR="00B941B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D92F66D" w14:textId="4DBEFB9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</w:t>
            </w:r>
            <w:r w:rsidR="00BA12FB">
              <w:rPr>
                <w:rFonts w:ascii="宋体" w:hAnsi="宋体" w:cs="宋体" w:hint="eastAsia"/>
                <w:sz w:val="18"/>
              </w:rPr>
              <w:t>查询学生的课程信息，并打印到页面上</w:t>
            </w:r>
          </w:p>
        </w:tc>
      </w:tr>
      <w:tr w:rsidR="00B941BF" w:rsidRPr="00A854D5" w14:paraId="690D6422" w14:textId="77777777" w:rsidTr="00BA12FB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7C4C0A0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1E8414" w14:textId="5CDC5FCB" w:rsidR="00B941B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</w:t>
            </w:r>
            <w:r w:rsidR="00BA12FB">
              <w:rPr>
                <w:rFonts w:ascii="宋体" w:hAnsi="宋体" w:cs="宋体" w:hint="eastAsia"/>
                <w:sz w:val="18"/>
              </w:rPr>
              <w:t>点击返回</w:t>
            </w:r>
          </w:p>
        </w:tc>
        <w:tc>
          <w:tcPr>
            <w:tcW w:w="35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BDD7D2" w14:textId="77777777" w:rsidR="00B941B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7C6DB95B" w14:textId="77777777" w:rsidTr="00BA12FB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1C76C2E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8DF5E8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1F8CE9" w14:textId="6CA775EC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系统</w:t>
            </w:r>
            <w:r w:rsidR="00BA12FB">
              <w:rPr>
                <w:rFonts w:ascii="宋体" w:hAnsi="宋体" w:cs="宋体" w:hint="eastAsia"/>
                <w:sz w:val="18"/>
              </w:rPr>
              <w:t>跳转至个人中心页面</w:t>
            </w:r>
          </w:p>
        </w:tc>
      </w:tr>
      <w:tr w:rsidR="00B941BF" w:rsidRPr="00967AAF" w14:paraId="797C87A1" w14:textId="77777777" w:rsidTr="00BA12FB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C6FD8E7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E10B54" w14:textId="578E830F" w:rsidR="00B941BF" w:rsidRPr="00967AAF" w:rsidRDefault="00017B0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 w:rsidR="00BA12FB">
              <w:rPr>
                <w:rFonts w:ascii="宋体" w:hAnsi="宋体" w:cs="宋体" w:hint="eastAsia"/>
                <w:sz w:val="18"/>
              </w:rPr>
              <w:t>用户课程信息为空，页面上显示“当前没有课学习的课程”</w:t>
            </w:r>
          </w:p>
        </w:tc>
      </w:tr>
      <w:tr w:rsidR="00B941BF" w:rsidRPr="00967AAF" w14:paraId="2536C1D1" w14:textId="77777777" w:rsidTr="00BA12FB">
        <w:trPr>
          <w:trHeight w:val="399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96C1DD4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C12F0D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6A75DFFD" w14:textId="77777777" w:rsidTr="00BA12FB">
        <w:trPr>
          <w:trHeight w:val="150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0B63C54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  <w:p w14:paraId="2A352E58" w14:textId="29564DA9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  <w:tc>
          <w:tcPr>
            <w:tcW w:w="16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3FB8E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A5C5C6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2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A0EB75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限制及描述</w:t>
            </w:r>
          </w:p>
        </w:tc>
      </w:tr>
      <w:tr w:rsidR="00B941BF" w:rsidRPr="00967AAF" w14:paraId="538D8F36" w14:textId="77777777" w:rsidTr="00BA12FB">
        <w:trPr>
          <w:trHeight w:val="150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71EC9BF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2E8041" w14:textId="6EEE1FDD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FAE541" w14:textId="3B442275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39A577" w14:textId="661872FE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 w:rsidR="00B941BF" w:rsidRPr="00967AAF" w14:paraId="75618FDE" w14:textId="77777777" w:rsidTr="00BA12FB">
        <w:trPr>
          <w:trHeight w:val="150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8BBE14E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BF739B" w14:textId="40494876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C2EE53" w14:textId="25DB38A2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3DF15F" w14:textId="530079CD" w:rsidR="00B941BF" w:rsidRPr="00795004" w:rsidRDefault="00B941BF" w:rsidP="00FA4F5E"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</w:tbl>
    <w:p w14:paraId="05EACC54" w14:textId="77777777" w:rsidR="00B941BF" w:rsidRPr="00DB49D0" w:rsidRDefault="00B941BF" w:rsidP="00B941BF">
      <w:pPr>
        <w:rPr>
          <w:color w:val="FF0000"/>
        </w:rPr>
      </w:pPr>
    </w:p>
    <w:p w14:paraId="1BAD768E" w14:textId="07D4A6F9" w:rsidR="00B941BF" w:rsidRPr="00967AAF" w:rsidRDefault="00B941BF" w:rsidP="00B941BF">
      <w:r w:rsidRPr="00967AAF">
        <w:rPr>
          <w:rFonts w:hint="eastAsia"/>
        </w:rPr>
        <w:t>用例</w:t>
      </w:r>
      <w:r w:rsidR="00BA12FB">
        <w:t>3</w:t>
      </w:r>
      <w:r w:rsidRPr="00967AAF">
        <w:rPr>
          <w:rFonts w:hint="eastAsia"/>
        </w:rPr>
        <w:t xml:space="preserve"> </w:t>
      </w:r>
      <w:r w:rsidR="00BA12FB">
        <w:rPr>
          <w:rFonts w:hint="eastAsia"/>
        </w:rPr>
        <w:t>查看个人学习历史记录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6"/>
        <w:gridCol w:w="1646"/>
        <w:gridCol w:w="1141"/>
        <w:gridCol w:w="846"/>
        <w:gridCol w:w="2712"/>
      </w:tblGrid>
      <w:tr w:rsidR="00B941BF" w:rsidRPr="00967AAF" w14:paraId="2979E660" w14:textId="77777777" w:rsidTr="00BA12FB">
        <w:trPr>
          <w:trHeight w:val="30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8A9D65D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lastRenderedPageBreak/>
              <w:t>用例名称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919124" w14:textId="5D92ACE8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查看个人学习历史记录</w:t>
            </w:r>
          </w:p>
        </w:tc>
      </w:tr>
      <w:tr w:rsidR="00B941BF" w:rsidRPr="00967AAF" w14:paraId="6880402F" w14:textId="77777777" w:rsidTr="00BA12FB">
        <w:trPr>
          <w:trHeight w:val="30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487B19D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B5AB7A" w14:textId="134059F4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UC</w:t>
            </w:r>
            <w:r w:rsidRPr="00967AAF">
              <w:rPr>
                <w:rFonts w:ascii="宋体" w:hAnsi="宋体" w:cs="宋体" w:hint="eastAsia"/>
                <w:sz w:val="18"/>
              </w:rPr>
              <w:t>3</w:t>
            </w:r>
            <w:r w:rsidRPr="00967AAF">
              <w:rPr>
                <w:rFonts w:ascii="宋体" w:hAnsi="宋体" w:cs="宋体"/>
                <w:sz w:val="18"/>
              </w:rPr>
              <w:t>.</w:t>
            </w:r>
            <w:r w:rsidR="00BA12FB">
              <w:rPr>
                <w:rFonts w:ascii="宋体" w:hAnsi="宋体" w:cs="宋体"/>
                <w:sz w:val="18"/>
              </w:rPr>
              <w:t>4</w:t>
            </w:r>
            <w:r>
              <w:rPr>
                <w:rFonts w:ascii="宋体" w:hAnsi="宋体" w:cs="宋体" w:hint="eastAsia"/>
                <w:sz w:val="18"/>
              </w:rPr>
              <w:t>.</w:t>
            </w:r>
            <w:r w:rsidR="00BA12FB">
              <w:rPr>
                <w:rFonts w:ascii="宋体" w:hAnsi="宋体" w:cs="宋体"/>
                <w:sz w:val="18"/>
              </w:rPr>
              <w:t>3</w:t>
            </w:r>
          </w:p>
        </w:tc>
      </w:tr>
      <w:tr w:rsidR="00B941BF" w:rsidRPr="00967AAF" w14:paraId="098176C5" w14:textId="77777777" w:rsidTr="00BA12FB">
        <w:trPr>
          <w:trHeight w:val="30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B2B354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A69A7C" w14:textId="26C78E7A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5B89F33D" w14:textId="77777777" w:rsidTr="00BA12FB">
        <w:trPr>
          <w:trHeight w:val="30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6B6106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9EFE2D" w14:textId="4F182C65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学生用户</w:t>
            </w:r>
          </w:p>
        </w:tc>
      </w:tr>
      <w:tr w:rsidR="00B941BF" w:rsidRPr="00967AAF" w14:paraId="55C81B84" w14:textId="77777777" w:rsidTr="00BA12FB">
        <w:trPr>
          <w:trHeight w:val="326"/>
        </w:trPr>
        <w:tc>
          <w:tcPr>
            <w:tcW w:w="184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64564C5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5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F37ABD7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6987A669" w14:textId="77777777" w:rsidTr="00BA12FB">
        <w:trPr>
          <w:trHeight w:val="559"/>
        </w:trPr>
        <w:tc>
          <w:tcPr>
            <w:tcW w:w="184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8D46A92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5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8095828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7BFC13E7" w14:textId="77777777" w:rsidTr="00BA12FB">
        <w:trPr>
          <w:trHeight w:val="285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407E69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26A7B2" w14:textId="5ADE13C9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学生登录系统后，点击个人中心系统跳转至个人中心界面，用例启动</w:t>
            </w:r>
            <w:r w:rsidR="00B941BF">
              <w:rPr>
                <w:rFonts w:ascii="宋体" w:hAnsi="宋体" w:cs="宋体" w:hint="eastAsia"/>
              </w:rPr>
              <w:t>；</w:t>
            </w:r>
            <w:r w:rsidR="00B941BF" w:rsidRPr="00967AAF">
              <w:rPr>
                <w:rFonts w:ascii="宋体" w:hAnsi="宋体" w:cs="宋体"/>
              </w:rPr>
              <w:t xml:space="preserve"> </w:t>
            </w:r>
          </w:p>
        </w:tc>
      </w:tr>
      <w:tr w:rsidR="00B941BF" w:rsidRPr="00967AAF" w14:paraId="0B5D1AE7" w14:textId="77777777" w:rsidTr="00BA12FB">
        <w:trPr>
          <w:trHeight w:val="285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094869F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FD456C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399D7E45" w14:textId="77777777" w:rsidTr="00BA12FB">
        <w:trPr>
          <w:trHeight w:val="455"/>
        </w:trPr>
        <w:tc>
          <w:tcPr>
            <w:tcW w:w="1846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DDDBB2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619998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4E0833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B941BF" w:rsidRPr="00967AAF" w14:paraId="0B311227" w14:textId="77777777" w:rsidTr="00BA12FB">
        <w:trPr>
          <w:trHeight w:val="455"/>
        </w:trPr>
        <w:tc>
          <w:tcPr>
            <w:tcW w:w="1846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A01EC90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DD45CC" w14:textId="582D3345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点击</w:t>
            </w:r>
            <w:r w:rsidR="00BA12FB">
              <w:rPr>
                <w:rFonts w:ascii="宋体" w:hAnsi="宋体" w:cs="宋体" w:hint="eastAsia"/>
                <w:sz w:val="18"/>
              </w:rPr>
              <w:t>学习记录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CB9C1E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D21D23" w14:paraId="4CD7CF0C" w14:textId="77777777" w:rsidTr="00BA12FB">
        <w:trPr>
          <w:trHeight w:val="455"/>
        </w:trPr>
        <w:tc>
          <w:tcPr>
            <w:tcW w:w="1846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492212E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0FD8B3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F90F96" w14:textId="6BF90149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</w:t>
            </w:r>
            <w:r w:rsidR="00BA12FB">
              <w:rPr>
                <w:rFonts w:ascii="宋体" w:hAnsi="宋体" w:cs="宋体" w:hint="eastAsia"/>
                <w:sz w:val="18"/>
              </w:rPr>
              <w:t>查询学生的历史记录，并分</w:t>
            </w:r>
            <w:proofErr w:type="gramStart"/>
            <w:r w:rsidR="00BA12FB">
              <w:rPr>
                <w:rFonts w:ascii="宋体" w:hAnsi="宋体" w:cs="宋体" w:hint="eastAsia"/>
                <w:sz w:val="18"/>
              </w:rPr>
              <w:t>页显示</w:t>
            </w:r>
            <w:proofErr w:type="gramEnd"/>
            <w:r w:rsidR="00BA12FB">
              <w:rPr>
                <w:rFonts w:ascii="宋体" w:hAnsi="宋体" w:cs="宋体" w:hint="eastAsia"/>
                <w:sz w:val="18"/>
              </w:rPr>
              <w:t>在页面上</w:t>
            </w: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375F82" w:rsidRPr="00D21D23" w14:paraId="4B65AA3F" w14:textId="77777777" w:rsidTr="00BA12FB">
        <w:trPr>
          <w:trHeight w:val="455"/>
        </w:trPr>
        <w:tc>
          <w:tcPr>
            <w:tcW w:w="1846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CBE6D7A" w14:textId="77777777" w:rsidR="00375F82" w:rsidRPr="00967AAF" w:rsidRDefault="00375F82" w:rsidP="00375F82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7ACC2B" w14:textId="13294DB2" w:rsidR="00375F82" w:rsidRPr="00967AAF" w:rsidRDefault="00375F82" w:rsidP="00375F82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点击返回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1F76836" w14:textId="77777777" w:rsidR="00375F82" w:rsidRDefault="00375F82" w:rsidP="00375F82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375F82" w:rsidRPr="00D21D23" w14:paraId="6307D7E9" w14:textId="77777777" w:rsidTr="00BA12FB">
        <w:trPr>
          <w:trHeight w:val="455"/>
        </w:trPr>
        <w:tc>
          <w:tcPr>
            <w:tcW w:w="1846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B940250" w14:textId="77777777" w:rsidR="00375F82" w:rsidRPr="00967AAF" w:rsidRDefault="00375F82" w:rsidP="00375F82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298451" w14:textId="77777777" w:rsidR="00375F82" w:rsidRPr="00967AAF" w:rsidRDefault="00375F82" w:rsidP="00375F82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C5EC52" w14:textId="32965F0F" w:rsidR="00375F82" w:rsidRDefault="00375F82" w:rsidP="00375F82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系统跳转至个人中心页面</w:t>
            </w:r>
          </w:p>
        </w:tc>
      </w:tr>
      <w:tr w:rsidR="00B941BF" w:rsidRPr="00967AAF" w14:paraId="2F21B5A4" w14:textId="77777777" w:rsidTr="00BA12FB">
        <w:trPr>
          <w:trHeight w:val="30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6AE84C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296557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64D2FBA6" w14:textId="77777777" w:rsidTr="00BA12FB">
        <w:trPr>
          <w:trHeight w:val="399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B4211CC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B181F1" w14:textId="4EBB5750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用户学习历史记录为空，页面上显示“没有当前用户的学习记录”</w:t>
            </w:r>
          </w:p>
        </w:tc>
      </w:tr>
      <w:tr w:rsidR="00B941BF" w:rsidRPr="00967AAF" w14:paraId="0FCE99EE" w14:textId="77777777" w:rsidTr="00BA12FB">
        <w:trPr>
          <w:trHeight w:val="150"/>
        </w:trPr>
        <w:tc>
          <w:tcPr>
            <w:tcW w:w="184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8EAC1F8" w14:textId="2DCF8B22" w:rsidR="00B941BF" w:rsidRPr="00BA12FB" w:rsidRDefault="00B941BF" w:rsidP="00FA4F5E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</w:tc>
        <w:tc>
          <w:tcPr>
            <w:tcW w:w="16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2015B1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87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ED15E4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6DCFEE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限制及描述</w:t>
            </w:r>
          </w:p>
        </w:tc>
      </w:tr>
      <w:tr w:rsidR="00B941BF" w:rsidRPr="00967AAF" w14:paraId="5A9D1073" w14:textId="77777777" w:rsidTr="00BA12FB">
        <w:trPr>
          <w:trHeight w:val="150"/>
        </w:trPr>
        <w:tc>
          <w:tcPr>
            <w:tcW w:w="1846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6D89E3E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3B9992" w14:textId="31175461" w:rsidR="00B941BF" w:rsidRPr="005C4278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7F6935" w14:textId="545EE482" w:rsidR="00B941BF" w:rsidRPr="00392606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F3D0C6" w14:textId="77777777" w:rsidR="00B941BF" w:rsidRPr="00392606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967AAF" w14:paraId="595219E5" w14:textId="77777777" w:rsidTr="00BA12FB">
        <w:trPr>
          <w:trHeight w:val="150"/>
        </w:trPr>
        <w:tc>
          <w:tcPr>
            <w:tcW w:w="1846" w:type="dxa"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68CE16B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B0B74F" w14:textId="3D9B9D63" w:rsidR="00B941B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75520E" w14:textId="17E20177" w:rsidR="00B941BF" w:rsidRPr="00392606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D99C69" w14:textId="77777777" w:rsidR="00B941BF" w:rsidRPr="00392606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</w:tbl>
    <w:p w14:paraId="3DB85769" w14:textId="77777777" w:rsidR="00B941BF" w:rsidRPr="002E792A" w:rsidRDefault="00B941BF" w:rsidP="00B941BF"/>
    <w:p w14:paraId="63FE1C3A" w14:textId="39895B12" w:rsidR="00B941BF" w:rsidRPr="00967AAF" w:rsidRDefault="00B941BF" w:rsidP="00B941BF">
      <w:pPr>
        <w:rPr>
          <w:rFonts w:eastAsia="Times New Roman"/>
        </w:rPr>
      </w:pPr>
      <w:r w:rsidRPr="00967AAF">
        <w:rPr>
          <w:rFonts w:ascii="宋体" w:hAnsi="宋体" w:cs="宋体"/>
        </w:rPr>
        <w:t>用例</w:t>
      </w:r>
      <w:r w:rsidR="00BA12FB">
        <w:rPr>
          <w:rFonts w:eastAsiaTheme="minorEastAsia"/>
        </w:rPr>
        <w:t>4</w:t>
      </w:r>
      <w:r w:rsidRPr="00967AAF">
        <w:rPr>
          <w:rFonts w:eastAsia="Times New Roman"/>
        </w:rPr>
        <w:tab/>
      </w:r>
      <w:r w:rsidR="00BA12FB">
        <w:rPr>
          <w:rFonts w:eastAsiaTheme="minorEastAsia" w:hint="eastAsia"/>
        </w:rPr>
        <w:t>课程回看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02"/>
        <w:gridCol w:w="1609"/>
        <w:gridCol w:w="1099"/>
        <w:gridCol w:w="59"/>
        <w:gridCol w:w="1454"/>
        <w:gridCol w:w="2168"/>
      </w:tblGrid>
      <w:tr w:rsidR="00B941BF" w:rsidRPr="00967AAF" w14:paraId="7E8A485A" w14:textId="77777777" w:rsidTr="00375F82">
        <w:trPr>
          <w:trHeight w:val="300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8DC90B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667B05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>
              <w:rPr>
                <w:rFonts w:eastAsiaTheme="minorEastAsia" w:hint="eastAsia"/>
              </w:rPr>
              <w:t>服务项目置顶</w:t>
            </w:r>
          </w:p>
        </w:tc>
      </w:tr>
      <w:tr w:rsidR="00B941BF" w:rsidRPr="00967AAF" w14:paraId="0CF065D1" w14:textId="77777777" w:rsidTr="00375F82">
        <w:trPr>
          <w:trHeight w:val="300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A06A739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49F95F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UC</w:t>
            </w:r>
            <w:r w:rsidRPr="00967AAF">
              <w:rPr>
                <w:rFonts w:ascii="宋体" w:hAnsi="宋体" w:cs="宋体" w:hint="eastAsia"/>
                <w:sz w:val="18"/>
              </w:rPr>
              <w:t>3</w:t>
            </w:r>
            <w:r w:rsidRPr="00967AAF">
              <w:rPr>
                <w:rFonts w:ascii="宋体" w:hAnsi="宋体" w:cs="宋体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1</w:t>
            </w:r>
            <w:r w:rsidRPr="00967AAF">
              <w:rPr>
                <w:rFonts w:ascii="宋体" w:hAnsi="宋体" w:cs="宋体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5</w:t>
            </w:r>
          </w:p>
        </w:tc>
      </w:tr>
      <w:tr w:rsidR="00B941BF" w:rsidRPr="00967AAF" w14:paraId="22934EC6" w14:textId="77777777" w:rsidTr="00375F82">
        <w:trPr>
          <w:trHeight w:val="300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D7EAE2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EC2D5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HRSP2.0</w:t>
            </w:r>
          </w:p>
        </w:tc>
      </w:tr>
      <w:tr w:rsidR="00B941BF" w:rsidRPr="00967AAF" w14:paraId="0CF6208C" w14:textId="77777777" w:rsidTr="00375F82">
        <w:trPr>
          <w:trHeight w:val="300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841CD63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70FF11" w14:textId="77777777" w:rsidR="00B941BF" w:rsidRPr="0054234F" w:rsidRDefault="00B941B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信息发布专员</w:t>
            </w:r>
          </w:p>
        </w:tc>
      </w:tr>
      <w:tr w:rsidR="00B941BF" w:rsidRPr="00967AAF" w14:paraId="77ECE858" w14:textId="77777777" w:rsidTr="00375F82">
        <w:trPr>
          <w:trHeight w:val="326"/>
        </w:trPr>
        <w:tc>
          <w:tcPr>
            <w:tcW w:w="180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94B4784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89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80376AF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2DB7BA02" w14:textId="77777777" w:rsidTr="00375F82">
        <w:trPr>
          <w:trHeight w:val="559"/>
        </w:trPr>
        <w:tc>
          <w:tcPr>
            <w:tcW w:w="180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69A70D4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89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DE74E67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2400C06E" w14:textId="77777777" w:rsidTr="00375F82">
        <w:trPr>
          <w:trHeight w:val="285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C67AA7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03FCAA" w14:textId="369838EF" w:rsidR="00B941BF" w:rsidRPr="00967AAF" w:rsidRDefault="00BA12FB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学生登录系统后，点击个人中心系统跳转至个人中心界面，用例启动</w:t>
            </w:r>
          </w:p>
        </w:tc>
      </w:tr>
      <w:tr w:rsidR="00B941BF" w:rsidRPr="00967AAF" w14:paraId="53F9CD3D" w14:textId="77777777" w:rsidTr="00375F82">
        <w:trPr>
          <w:trHeight w:val="285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BE2F80E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52FE7C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6709BBF2" w14:textId="77777777" w:rsidTr="00375F82">
        <w:trPr>
          <w:trHeight w:val="455"/>
        </w:trPr>
        <w:tc>
          <w:tcPr>
            <w:tcW w:w="180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143701B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309893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59EDEE" w14:textId="77777777" w:rsidR="00B941BF" w:rsidRPr="00967AAF" w:rsidRDefault="00B941BF" w:rsidP="00FA4F5E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B941BF" w:rsidRPr="00967AAF" w14:paraId="346609AD" w14:textId="77777777" w:rsidTr="00375F82">
        <w:trPr>
          <w:trHeight w:val="455"/>
        </w:trPr>
        <w:tc>
          <w:tcPr>
            <w:tcW w:w="180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B7C26D3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EA6CC7" w14:textId="7C6250F6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</w:t>
            </w:r>
            <w:r w:rsidR="00BA12FB">
              <w:rPr>
                <w:rFonts w:ascii="宋体" w:hAnsi="宋体" w:cs="宋体" w:hint="eastAsia"/>
                <w:sz w:val="18"/>
              </w:rPr>
              <w:t>点击课程回看</w:t>
            </w:r>
            <w:r w:rsidR="00BA12FB"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5BFF83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DA1068" w14:paraId="26A85F4B" w14:textId="77777777" w:rsidTr="00375F82">
        <w:trPr>
          <w:trHeight w:val="455"/>
        </w:trPr>
        <w:tc>
          <w:tcPr>
            <w:tcW w:w="180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98DF775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5B1386" w14:textId="77777777" w:rsidR="00B941B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08FB95" w14:textId="579582CE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</w:t>
            </w:r>
            <w:r w:rsidR="00375F82">
              <w:rPr>
                <w:rFonts w:ascii="宋体" w:hAnsi="宋体" w:cs="宋体" w:hint="eastAsia"/>
                <w:sz w:val="18"/>
              </w:rPr>
              <w:t>查询可回看的课程，并显示在页面上</w:t>
            </w:r>
          </w:p>
        </w:tc>
      </w:tr>
      <w:tr w:rsidR="00B941BF" w:rsidRPr="00DA1068" w14:paraId="15AA119C" w14:textId="77777777" w:rsidTr="00375F82">
        <w:trPr>
          <w:trHeight w:val="455"/>
        </w:trPr>
        <w:tc>
          <w:tcPr>
            <w:tcW w:w="180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45C83C2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377635" w14:textId="38967222" w:rsidR="00B941B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</w:t>
            </w:r>
            <w:r w:rsidR="00375F82">
              <w:rPr>
                <w:rFonts w:ascii="宋体" w:hAnsi="宋体" w:cs="宋体" w:hint="eastAsia"/>
                <w:sz w:val="18"/>
              </w:rPr>
              <w:t>用户</w:t>
            </w:r>
            <w:r>
              <w:rPr>
                <w:rFonts w:ascii="宋体" w:hAnsi="宋体" w:cs="宋体" w:hint="eastAsia"/>
                <w:sz w:val="18"/>
              </w:rPr>
              <w:t>点击</w:t>
            </w:r>
            <w:r w:rsidR="00375F82">
              <w:rPr>
                <w:rFonts w:ascii="宋体" w:hAnsi="宋体" w:cs="宋体" w:hint="eastAsia"/>
                <w:sz w:val="18"/>
              </w:rPr>
              <w:t>要回看的课程</w:t>
            </w: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BE82BB" w14:textId="77777777" w:rsidR="00B941B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  <w:tr w:rsidR="00B941BF" w:rsidRPr="00DA1068" w14:paraId="19D65021" w14:textId="77777777" w:rsidTr="00375F82">
        <w:trPr>
          <w:trHeight w:val="455"/>
        </w:trPr>
        <w:tc>
          <w:tcPr>
            <w:tcW w:w="180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87240B3" w14:textId="77777777" w:rsidR="00B941BF" w:rsidRPr="00967AAF" w:rsidRDefault="00B941BF" w:rsidP="00FA4F5E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28E141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56465E" w14:textId="3103FDFD" w:rsidR="00B941BF" w:rsidRPr="00967AAF" w:rsidRDefault="00B941BF" w:rsidP="00FA4F5E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系统将</w:t>
            </w:r>
            <w:r w:rsidR="00375F82">
              <w:rPr>
                <w:rFonts w:ascii="宋体" w:hAnsi="宋体" w:cs="宋体" w:hint="eastAsia"/>
                <w:sz w:val="18"/>
              </w:rPr>
              <w:t>用户选择的课程视频播放</w:t>
            </w:r>
          </w:p>
        </w:tc>
      </w:tr>
      <w:tr w:rsidR="00375F82" w:rsidRPr="00DA1068" w14:paraId="240C31FD" w14:textId="77777777" w:rsidTr="00375F82">
        <w:trPr>
          <w:trHeight w:val="455"/>
        </w:trPr>
        <w:tc>
          <w:tcPr>
            <w:tcW w:w="1802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DCCBC82" w14:textId="77777777" w:rsidR="00375F82" w:rsidRPr="00967AAF" w:rsidRDefault="00375F82" w:rsidP="00375F82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689BBF" w14:textId="25F003FA" w:rsidR="00375F82" w:rsidRPr="00967AAF" w:rsidRDefault="00375F82" w:rsidP="00375F82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5</w:t>
            </w:r>
            <w:r>
              <w:rPr>
                <w:rFonts w:ascii="宋体" w:hAnsi="宋体" w:cs="宋体" w:hint="eastAsia"/>
                <w:sz w:val="18"/>
              </w:rPr>
              <w:t>.点击返回</w:t>
            </w: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2BC408" w14:textId="38CF3B4B" w:rsidR="00375F82" w:rsidRDefault="00375F82" w:rsidP="00375F82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375F82" w:rsidRPr="00DA1068" w14:paraId="7E9FC876" w14:textId="77777777" w:rsidTr="00375F82">
        <w:trPr>
          <w:trHeight w:val="455"/>
        </w:trPr>
        <w:tc>
          <w:tcPr>
            <w:tcW w:w="1802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5860871" w14:textId="77777777" w:rsidR="00375F82" w:rsidRPr="00967AAF" w:rsidRDefault="00375F82" w:rsidP="00375F82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FEC92B" w14:textId="77777777" w:rsidR="00375F82" w:rsidRDefault="00375F82" w:rsidP="00375F82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784298" w14:textId="2AE5A7DD" w:rsidR="00375F82" w:rsidRDefault="00375F82" w:rsidP="00375F82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6</w:t>
            </w:r>
            <w:r>
              <w:rPr>
                <w:rFonts w:ascii="宋体" w:hAnsi="宋体" w:cs="宋体" w:hint="eastAsia"/>
                <w:sz w:val="18"/>
              </w:rPr>
              <w:t>.系统跳转至个人中心页面</w:t>
            </w:r>
          </w:p>
        </w:tc>
      </w:tr>
      <w:tr w:rsidR="00B941BF" w:rsidRPr="00967AAF" w14:paraId="64B2FF63" w14:textId="77777777" w:rsidTr="00375F82">
        <w:trPr>
          <w:trHeight w:val="300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2E66A8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1F817A" w14:textId="649D7557" w:rsidR="00017B0F" w:rsidRDefault="00017B0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用户的没有可回看的课程系统页面上显示“该用户暂无可回看的课程”</w:t>
            </w:r>
          </w:p>
          <w:p w14:paraId="5C91E960" w14:textId="20A5EF21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点击</w:t>
            </w:r>
            <w:r w:rsidR="00017B0F">
              <w:rPr>
                <w:rFonts w:ascii="宋体" w:hAnsi="宋体" w:cs="宋体" w:hint="eastAsia"/>
                <w:sz w:val="18"/>
              </w:rPr>
              <w:t>返回系统跳转至个人中心页面</w:t>
            </w:r>
          </w:p>
        </w:tc>
      </w:tr>
      <w:tr w:rsidR="00B941BF" w:rsidRPr="00967AAF" w14:paraId="0454A8E8" w14:textId="77777777" w:rsidTr="00375F82">
        <w:trPr>
          <w:trHeight w:val="399"/>
        </w:trPr>
        <w:tc>
          <w:tcPr>
            <w:tcW w:w="18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1FC5EF1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8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D3259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</w:tr>
      <w:tr w:rsidR="00B941BF" w:rsidRPr="00967AAF" w14:paraId="6FEE7847" w14:textId="77777777" w:rsidTr="00375F82">
        <w:trPr>
          <w:trHeight w:val="150"/>
        </w:trPr>
        <w:tc>
          <w:tcPr>
            <w:tcW w:w="180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EE08A79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  <w:p w14:paraId="472D14A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  <w:tc>
          <w:tcPr>
            <w:tcW w:w="160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7E3C90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58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E61763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必填</w:t>
            </w:r>
          </w:p>
        </w:tc>
        <w:tc>
          <w:tcPr>
            <w:tcW w:w="145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1BF7DA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6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7A001339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限制及描述</w:t>
            </w:r>
          </w:p>
        </w:tc>
      </w:tr>
      <w:tr w:rsidR="00B941BF" w:rsidRPr="00967AAF" w14:paraId="153B1C80" w14:textId="77777777" w:rsidTr="00375F82">
        <w:trPr>
          <w:trHeight w:val="150"/>
        </w:trPr>
        <w:tc>
          <w:tcPr>
            <w:tcW w:w="1802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A891E53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5D2A98" w14:textId="77777777" w:rsidR="00B941BF" w:rsidRPr="00967AAF" w:rsidRDefault="00B941BF" w:rsidP="00FA4F5E">
            <w:pPr>
              <w:rPr>
                <w:rFonts w:ascii="宋体" w:hAnsi="宋体" w:cs="宋体"/>
              </w:rPr>
            </w:pPr>
          </w:p>
        </w:tc>
        <w:tc>
          <w:tcPr>
            <w:tcW w:w="1158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37FE42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21F92E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3B610CF6" w14:textId="77777777" w:rsidR="00B941BF" w:rsidRPr="00967AAF" w:rsidRDefault="00B941BF" w:rsidP="00FA4F5E">
            <w:pPr>
              <w:rPr>
                <w:rFonts w:ascii="宋体" w:hAnsi="宋体" w:cs="宋体"/>
                <w:sz w:val="22"/>
              </w:rPr>
            </w:pPr>
          </w:p>
        </w:tc>
      </w:tr>
      <w:tr w:rsidR="00B941BF" w:rsidRPr="00967AAF" w14:paraId="12C90B94" w14:textId="77777777" w:rsidTr="00375F82">
        <w:trPr>
          <w:trHeight w:val="150"/>
        </w:trPr>
        <w:tc>
          <w:tcPr>
            <w:tcW w:w="1802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7C119E4" w14:textId="77777777" w:rsidR="00B941BF" w:rsidRPr="00967AAF" w:rsidRDefault="00B941BF" w:rsidP="00FA4F5E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0B0CED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8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FBDCC7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51A1B8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7BB61177" w14:textId="77777777" w:rsidR="00B941BF" w:rsidRPr="00967AAF" w:rsidRDefault="00B941BF" w:rsidP="00FA4F5E">
            <w:pPr>
              <w:rPr>
                <w:rFonts w:ascii="宋体" w:hAnsi="宋体" w:cs="宋体"/>
                <w:sz w:val="18"/>
              </w:rPr>
            </w:pPr>
          </w:p>
        </w:tc>
      </w:tr>
    </w:tbl>
    <w:p w14:paraId="21A6837B" w14:textId="77777777" w:rsidR="00B941BF" w:rsidRDefault="00B941BF" w:rsidP="00B941BF"/>
    <w:p w14:paraId="78A1E3B0" w14:textId="4FBD3AC3" w:rsidR="00662059" w:rsidRDefault="00662059"/>
    <w:p w14:paraId="29841851" w14:textId="4BA5AE39" w:rsidR="00D852DF" w:rsidRDefault="00D852DF"/>
    <w:p w14:paraId="2E198F88" w14:textId="25A4318B" w:rsidR="00D852DF" w:rsidRDefault="00D852DF"/>
    <w:p w14:paraId="270D72DF" w14:textId="49FC9287" w:rsidR="00D852DF" w:rsidRDefault="00D852DF"/>
    <w:p w14:paraId="798E23C0" w14:textId="5CFE6D5E" w:rsidR="00D852DF" w:rsidRDefault="00D852DF"/>
    <w:p w14:paraId="27B6894A" w14:textId="20BDA311" w:rsidR="00D852DF" w:rsidRDefault="00D852DF"/>
    <w:p w14:paraId="097BD15B" w14:textId="204E5053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</w:rPr>
      </w:pPr>
      <w:bookmarkStart w:id="1" w:name="_Toc445691618"/>
      <w:bookmarkStart w:id="2" w:name="_Toc92857868"/>
      <w:bookmarkStart w:id="3" w:name="_Toc174617211"/>
      <w:bookmarkStart w:id="4" w:name="_Toc332732589"/>
      <w:bookmarkStart w:id="5" w:name="_Toc487640984"/>
      <w:r>
        <w:rPr>
          <w:rFonts w:ascii="宋体" w:hAnsi="宋体" w:hint="eastAsia"/>
        </w:rPr>
        <w:t>4</w:t>
      </w:r>
      <w:r>
        <w:rPr>
          <w:rFonts w:ascii="宋体" w:hAnsi="宋体"/>
        </w:rPr>
        <w:t>.3</w:t>
      </w:r>
      <w:r w:rsidRPr="00967AAF">
        <w:rPr>
          <w:rFonts w:ascii="宋体" w:hAnsi="宋体" w:hint="eastAsia"/>
        </w:rPr>
        <w:t>属性</w:t>
      </w:r>
      <w:bookmarkEnd w:id="1"/>
      <w:bookmarkEnd w:id="2"/>
      <w:bookmarkEnd w:id="3"/>
      <w:bookmarkEnd w:id="4"/>
      <w:bookmarkEnd w:id="5"/>
    </w:p>
    <w:p w14:paraId="6E1B4DB9" w14:textId="77777777" w:rsidR="00D852DF" w:rsidRPr="00967AAF" w:rsidRDefault="00D852DF" w:rsidP="00D852DF">
      <w:pPr>
        <w:ind w:firstLine="360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【在软件的需求之中有若干个属性，以下指出其中的几个】</w:t>
      </w:r>
    </w:p>
    <w:p w14:paraId="28819EDB" w14:textId="390175EA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6" w:name="_Toc174617212"/>
      <w:bookmarkStart w:id="7" w:name="_Toc332732590"/>
      <w:bookmarkStart w:id="8" w:name="_Toc487640985"/>
      <w:bookmarkStart w:id="9" w:name="_Toc445691620"/>
      <w:bookmarkStart w:id="10" w:name="_Toc92857869"/>
      <w:r>
        <w:rPr>
          <w:rFonts w:ascii="宋体" w:hAnsi="宋体" w:hint="eastAsia"/>
          <w:sz w:val="21"/>
          <w:szCs w:val="21"/>
        </w:rPr>
        <w:t>4</w:t>
      </w:r>
      <w:r>
        <w:rPr>
          <w:rFonts w:ascii="宋体" w:hAnsi="宋体"/>
          <w:sz w:val="21"/>
          <w:szCs w:val="21"/>
        </w:rPr>
        <w:t>.3.1</w:t>
      </w:r>
      <w:r w:rsidRPr="00967AAF">
        <w:rPr>
          <w:rFonts w:ascii="宋体" w:hAnsi="宋体" w:hint="eastAsia"/>
          <w:sz w:val="21"/>
          <w:szCs w:val="21"/>
        </w:rPr>
        <w:t>友好性</w:t>
      </w:r>
      <w:bookmarkEnd w:id="6"/>
      <w:bookmarkEnd w:id="7"/>
      <w:bookmarkEnd w:id="8"/>
    </w:p>
    <w:p w14:paraId="0FB7F9B9" w14:textId="1669B1FE" w:rsidR="00D852DF" w:rsidRDefault="00D852DF" w:rsidP="00D852DF">
      <w:pPr>
        <w:ind w:firstLineChars="200" w:firstLine="420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【指的是用户对界面的要求，程序界面友好度，可操作性等友好性信息】</w:t>
      </w:r>
    </w:p>
    <w:p w14:paraId="6FDE20EE" w14:textId="6349768F" w:rsidR="00C935EB" w:rsidRPr="00967AAF" w:rsidRDefault="00C935EB" w:rsidP="00D852DF">
      <w:pPr>
        <w:ind w:firstLineChars="200" w:firstLine="42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系统在设计开发时，充分考虑用户的具体情况及使用操作，不但要理论上可行，更要实际上可用，更好地适应客户需求，定期进行用户调研，及时对用户反馈进行处理，开设用户建议功能以便用户提出自己的建议和想法。</w:t>
      </w:r>
    </w:p>
    <w:p w14:paraId="1FF3F099" w14:textId="74A17105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11" w:name="_Toc174617213"/>
      <w:bookmarkStart w:id="12" w:name="_Toc332732591"/>
      <w:bookmarkStart w:id="13" w:name="_Toc487640986"/>
      <w:r>
        <w:rPr>
          <w:rFonts w:ascii="宋体" w:hAnsi="宋体" w:hint="eastAsia"/>
          <w:sz w:val="21"/>
          <w:szCs w:val="21"/>
        </w:rPr>
        <w:t>4</w:t>
      </w:r>
      <w:r>
        <w:rPr>
          <w:rFonts w:ascii="宋体" w:hAnsi="宋体"/>
          <w:sz w:val="21"/>
          <w:szCs w:val="21"/>
        </w:rPr>
        <w:t>.3.2</w:t>
      </w:r>
      <w:r w:rsidRPr="00967AAF">
        <w:rPr>
          <w:rFonts w:ascii="宋体" w:hAnsi="宋体" w:hint="eastAsia"/>
          <w:sz w:val="21"/>
          <w:szCs w:val="21"/>
        </w:rPr>
        <w:t>安全性</w:t>
      </w:r>
      <w:bookmarkEnd w:id="9"/>
      <w:bookmarkEnd w:id="10"/>
      <w:bookmarkEnd w:id="11"/>
      <w:bookmarkEnd w:id="12"/>
      <w:bookmarkEnd w:id="13"/>
    </w:p>
    <w:p w14:paraId="6C61CE82" w14:textId="77777777" w:rsidR="00D852DF" w:rsidRPr="00967AAF" w:rsidRDefault="00D852DF" w:rsidP="00D852DF">
      <w:pPr>
        <w:spacing w:line="360" w:lineRule="auto"/>
        <w:ind w:leftChars="200" w:left="420"/>
        <w:rPr>
          <w:rFonts w:ascii="宋体" w:hAnsi="宋体"/>
          <w:szCs w:val="21"/>
        </w:rPr>
      </w:pPr>
      <w:proofErr w:type="gramStart"/>
      <w:r w:rsidRPr="00967AAF">
        <w:rPr>
          <w:rFonts w:ascii="宋体" w:hAnsi="宋体" w:hint="eastAsia"/>
          <w:szCs w:val="21"/>
        </w:rPr>
        <w:t>【</w:t>
      </w:r>
      <w:proofErr w:type="gramEnd"/>
      <w:r w:rsidRPr="00967AAF">
        <w:rPr>
          <w:rFonts w:ascii="宋体" w:hAnsi="宋体" w:hint="eastAsia"/>
          <w:szCs w:val="21"/>
        </w:rPr>
        <w:t>指的是保护软件的要素，以防止各种非法的访问、使用、修改、破坏或者泄密。这个领域的具体需求必须包括：</w:t>
      </w:r>
    </w:p>
    <w:p w14:paraId="7F3C4284" w14:textId="77777777" w:rsidR="00D852DF" w:rsidRPr="00967AAF" w:rsidRDefault="00D852DF" w:rsidP="00D852DF">
      <w:pPr>
        <w:numPr>
          <w:ilvl w:val="0"/>
          <w:numId w:val="3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利用可靠的密码技术；</w:t>
      </w:r>
    </w:p>
    <w:p w14:paraId="45D0B45E" w14:textId="77777777" w:rsidR="00D852DF" w:rsidRPr="00967AAF" w:rsidRDefault="00D852DF" w:rsidP="00D852DF">
      <w:pPr>
        <w:numPr>
          <w:ilvl w:val="0"/>
          <w:numId w:val="3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掌握特定的记录或历史数据集；</w:t>
      </w:r>
    </w:p>
    <w:p w14:paraId="72A46212" w14:textId="77777777" w:rsidR="00D852DF" w:rsidRPr="00967AAF" w:rsidRDefault="00D852DF" w:rsidP="00D852DF">
      <w:pPr>
        <w:numPr>
          <w:ilvl w:val="0"/>
          <w:numId w:val="3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给不同的模块分配不同的功能；</w:t>
      </w:r>
    </w:p>
    <w:p w14:paraId="5A9A8B15" w14:textId="2CE02DC0" w:rsidR="00C935EB" w:rsidRPr="00C935EB" w:rsidRDefault="00D852DF" w:rsidP="00C935EB">
      <w:pPr>
        <w:numPr>
          <w:ilvl w:val="0"/>
          <w:numId w:val="3"/>
        </w:numPr>
        <w:spacing w:line="360" w:lineRule="auto"/>
        <w:rPr>
          <w:rFonts w:ascii="宋体" w:hAnsi="宋体" w:hint="eastAsia"/>
          <w:szCs w:val="21"/>
        </w:rPr>
      </w:pPr>
      <w:r w:rsidRPr="00967AAF">
        <w:rPr>
          <w:rFonts w:ascii="宋体" w:hAnsi="宋体" w:hint="eastAsia"/>
          <w:szCs w:val="21"/>
        </w:rPr>
        <w:t>计算临界值的检查。】</w:t>
      </w:r>
    </w:p>
    <w:p w14:paraId="66709B98" w14:textId="330DBC61" w:rsidR="00C935EB" w:rsidRDefault="00C935EB" w:rsidP="00C935EB">
      <w:pPr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系统建立健全了备份与灾难恢复机制，系统文件、应用服务的配置文件及二次开发代码问价都</w:t>
      </w:r>
      <w:proofErr w:type="gramStart"/>
      <w:r>
        <w:rPr>
          <w:rFonts w:ascii="宋体" w:hAnsi="宋体" w:hint="eastAsia"/>
          <w:szCs w:val="21"/>
        </w:rPr>
        <w:t>需做全备份</w:t>
      </w:r>
      <w:proofErr w:type="gramEnd"/>
      <w:r>
        <w:rPr>
          <w:rFonts w:ascii="宋体" w:hAnsi="宋体" w:hint="eastAsia"/>
          <w:szCs w:val="21"/>
        </w:rPr>
        <w:t>，然后每天做一次增量备份，并进行异地存储，分别存放在移动机房和其他机房。用户数据等重要信息需定期做备份，以便进行数据恢复。</w:t>
      </w:r>
    </w:p>
    <w:p w14:paraId="31009228" w14:textId="297984F3" w:rsidR="00D60756" w:rsidRPr="00C935EB" w:rsidRDefault="00D60756" w:rsidP="00C935EB">
      <w:pPr>
        <w:spacing w:line="360" w:lineRule="auto"/>
        <w:ind w:firstLineChars="200" w:firstLine="420"/>
        <w:rPr>
          <w:rFonts w:ascii="宋体" w:hAnsi="宋体" w:hint="eastAsia"/>
          <w:szCs w:val="21"/>
        </w:rPr>
      </w:pPr>
      <w:r w:rsidRPr="00D60756">
        <w:rPr>
          <w:rFonts w:ascii="宋体" w:hAnsi="宋体" w:hint="eastAsia"/>
          <w:szCs w:val="21"/>
        </w:rPr>
        <w:t>系统设置了严格有效的权限控制系统，何人可以发信息，何人能删除信息等权限设置系</w:t>
      </w:r>
      <w:r w:rsidRPr="00D60756">
        <w:rPr>
          <w:rFonts w:ascii="宋体" w:hAnsi="宋体" w:hint="eastAsia"/>
          <w:szCs w:val="21"/>
        </w:rPr>
        <w:lastRenderedPageBreak/>
        <w:t>统一共有数十项详细设置，并且网站不同栏目可以设置完全不同的权限，所有权限均在多个层次上严格控制权限。</w:t>
      </w:r>
    </w:p>
    <w:p w14:paraId="41550B1D" w14:textId="1CE895C1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14" w:name="_Toc445691621"/>
      <w:bookmarkStart w:id="15" w:name="_Toc92857870"/>
      <w:bookmarkStart w:id="16" w:name="_Toc174617214"/>
      <w:bookmarkStart w:id="17" w:name="_Toc332732592"/>
      <w:bookmarkStart w:id="18" w:name="_Toc487640987"/>
      <w:r>
        <w:rPr>
          <w:rFonts w:ascii="宋体" w:hAnsi="宋体" w:hint="eastAsia"/>
          <w:sz w:val="21"/>
          <w:szCs w:val="21"/>
        </w:rPr>
        <w:t>4</w:t>
      </w:r>
      <w:r>
        <w:rPr>
          <w:rFonts w:ascii="宋体" w:hAnsi="宋体"/>
          <w:sz w:val="21"/>
          <w:szCs w:val="21"/>
        </w:rPr>
        <w:t>.3.3</w:t>
      </w:r>
      <w:r w:rsidRPr="00967AAF">
        <w:rPr>
          <w:rFonts w:ascii="宋体" w:hAnsi="宋体" w:hint="eastAsia"/>
          <w:sz w:val="21"/>
          <w:szCs w:val="21"/>
        </w:rPr>
        <w:t>可维护性</w:t>
      </w:r>
      <w:bookmarkEnd w:id="14"/>
      <w:bookmarkEnd w:id="15"/>
      <w:bookmarkEnd w:id="16"/>
      <w:bookmarkEnd w:id="17"/>
      <w:bookmarkEnd w:id="18"/>
    </w:p>
    <w:p w14:paraId="76982D66" w14:textId="4AEB65EA" w:rsidR="00D852DF" w:rsidRDefault="00D852DF" w:rsidP="00D852DF">
      <w:pPr>
        <w:spacing w:line="360" w:lineRule="auto"/>
        <w:ind w:left="420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【规定若干需求以确保软件是可维护的。】</w:t>
      </w:r>
    </w:p>
    <w:p w14:paraId="43B18D9C" w14:textId="0261FA47" w:rsidR="00C935EB" w:rsidRDefault="00C935EB" w:rsidP="00D852DF"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</w:t>
      </w:r>
      <w:r>
        <w:rPr>
          <w:rFonts w:ascii="宋体" w:hAnsi="宋体"/>
          <w:szCs w:val="21"/>
        </w:rPr>
        <w:t>.</w:t>
      </w:r>
      <w:r w:rsidR="00C652B6"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系统</w:t>
      </w:r>
      <w:r w:rsidRPr="00C935EB">
        <w:rPr>
          <w:rFonts w:ascii="宋体" w:hAnsi="宋体" w:hint="eastAsia"/>
          <w:szCs w:val="21"/>
        </w:rPr>
        <w:t>从整体组织层面进行规划，</w:t>
      </w:r>
      <w:r w:rsidRPr="00C935EB">
        <w:rPr>
          <w:rFonts w:ascii="宋体" w:hAnsi="宋体" w:hint="eastAsia"/>
          <w:szCs w:val="21"/>
        </w:rPr>
        <w:t>将功能进行</w:t>
      </w:r>
      <w:r>
        <w:rPr>
          <w:rFonts w:ascii="宋体" w:hAnsi="宋体" w:hint="eastAsia"/>
          <w:szCs w:val="21"/>
        </w:rPr>
        <w:t>了</w:t>
      </w:r>
      <w:r w:rsidRPr="00C935EB">
        <w:rPr>
          <w:rFonts w:ascii="宋体" w:hAnsi="宋体" w:hint="eastAsia"/>
          <w:szCs w:val="21"/>
        </w:rPr>
        <w:t>分层和模块化。</w:t>
      </w:r>
    </w:p>
    <w:p w14:paraId="4DE1A47F" w14:textId="19DDB5F4" w:rsidR="00C935EB" w:rsidRDefault="00C935EB" w:rsidP="00D852DF"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 w:rsidRPr="00C935EB">
        <w:rPr>
          <w:rFonts w:ascii="宋体" w:hAnsi="宋体" w:hint="eastAsia"/>
          <w:iCs/>
          <w:kern w:val="0"/>
          <w:szCs w:val="20"/>
        </w:rPr>
        <w:t>2</w:t>
      </w:r>
      <w:r w:rsidRPr="00C935EB">
        <w:rPr>
          <w:rFonts w:ascii="宋体" w:hAnsi="宋体"/>
          <w:iCs/>
          <w:kern w:val="0"/>
          <w:szCs w:val="20"/>
        </w:rPr>
        <w:t>.</w:t>
      </w:r>
      <w:r w:rsidRPr="00C935EB">
        <w:rPr>
          <w:rFonts w:ascii="宋体" w:hAnsi="宋体" w:hint="eastAsia"/>
          <w:iCs/>
          <w:kern w:val="0"/>
          <w:szCs w:val="20"/>
        </w:rPr>
        <w:t xml:space="preserve"> </w:t>
      </w:r>
      <w:r w:rsidRPr="00C935EB">
        <w:rPr>
          <w:rFonts w:ascii="宋体" w:hAnsi="宋体" w:hint="eastAsia"/>
          <w:iCs/>
          <w:kern w:val="0"/>
          <w:szCs w:val="20"/>
        </w:rPr>
        <w:t>将系统中的业务逻辑尽可能分割为相互独立、容易理解的微小工作单元</w:t>
      </w:r>
      <w:r w:rsidRPr="00C935EB">
        <w:rPr>
          <w:rFonts w:ascii="宋体" w:hAnsi="宋体" w:hint="eastAsia"/>
          <w:iCs/>
          <w:kern w:val="0"/>
          <w:szCs w:val="20"/>
        </w:rPr>
        <w:t>，降低了不同功能之间的耦合度。</w:t>
      </w:r>
    </w:p>
    <w:p w14:paraId="0E242520" w14:textId="2079F969" w:rsidR="005E4316" w:rsidRDefault="00C935EB" w:rsidP="005E4316">
      <w:pPr>
        <w:spacing w:line="360" w:lineRule="auto"/>
        <w:ind w:left="420"/>
        <w:rPr>
          <w:rFonts w:ascii="宋体" w:hAnsi="宋体" w:hint="eastAsia"/>
          <w:iCs/>
          <w:kern w:val="0"/>
          <w:szCs w:val="20"/>
        </w:rPr>
      </w:pPr>
      <w:r>
        <w:rPr>
          <w:rFonts w:ascii="宋体" w:hAnsi="宋体" w:hint="eastAsia"/>
          <w:iCs/>
          <w:kern w:val="0"/>
          <w:szCs w:val="20"/>
        </w:rPr>
        <w:t>3</w:t>
      </w:r>
      <w:r>
        <w:rPr>
          <w:rFonts w:ascii="宋体" w:hAnsi="宋体"/>
          <w:iCs/>
          <w:kern w:val="0"/>
          <w:szCs w:val="20"/>
        </w:rPr>
        <w:t>.</w:t>
      </w:r>
      <w:r w:rsidR="00C652B6">
        <w:rPr>
          <w:rFonts w:ascii="宋体" w:hAnsi="宋体"/>
          <w:iCs/>
          <w:kern w:val="0"/>
          <w:szCs w:val="20"/>
        </w:rPr>
        <w:t xml:space="preserve"> </w:t>
      </w:r>
      <w:r>
        <w:rPr>
          <w:rFonts w:ascii="宋体" w:hAnsi="宋体" w:hint="eastAsia"/>
          <w:iCs/>
          <w:kern w:val="0"/>
          <w:szCs w:val="20"/>
        </w:rPr>
        <w:t>系统代码在开发时采取规范的格式，添加适当的注释，提高程序的可读性</w:t>
      </w:r>
    </w:p>
    <w:p w14:paraId="116BAC7E" w14:textId="5254F64E" w:rsidR="005E4316" w:rsidRDefault="005E4316" w:rsidP="00D852DF">
      <w:pPr>
        <w:spacing w:line="360" w:lineRule="auto"/>
        <w:ind w:left="420"/>
        <w:rPr>
          <w:rFonts w:ascii="宋体" w:hAnsi="宋体" w:hint="eastAsia"/>
          <w:iCs/>
          <w:kern w:val="0"/>
          <w:szCs w:val="20"/>
        </w:rPr>
      </w:pPr>
      <w:r w:rsidRPr="005E4316">
        <w:rPr>
          <w:rFonts w:ascii="宋体" w:hAnsi="宋体"/>
          <w:iCs/>
          <w:kern w:val="0"/>
          <w:szCs w:val="20"/>
        </w:rPr>
        <w:t>4.</w:t>
      </w:r>
      <w:r w:rsidR="00C652B6">
        <w:rPr>
          <w:rFonts w:ascii="宋体" w:hAnsi="宋体"/>
          <w:iCs/>
          <w:kern w:val="0"/>
          <w:szCs w:val="20"/>
        </w:rPr>
        <w:t xml:space="preserve"> </w:t>
      </w:r>
      <w:r w:rsidRPr="005E4316">
        <w:rPr>
          <w:rFonts w:ascii="宋体" w:hAnsi="宋体" w:hint="eastAsia"/>
          <w:iCs/>
          <w:kern w:val="0"/>
          <w:szCs w:val="20"/>
        </w:rPr>
        <w:t>需要提取出应用系统中的技术点并进行一致性处理。</w:t>
      </w:r>
    </w:p>
    <w:p w14:paraId="0CBF3403" w14:textId="200CD1C3" w:rsidR="00C935EB" w:rsidRPr="005E4316" w:rsidRDefault="005E4316" w:rsidP="00D852DF"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5</w:t>
      </w:r>
      <w:r w:rsidR="00C935EB">
        <w:rPr>
          <w:rFonts w:ascii="宋体" w:hAnsi="宋体"/>
          <w:iCs/>
          <w:kern w:val="0"/>
          <w:szCs w:val="20"/>
        </w:rPr>
        <w:t>.</w:t>
      </w:r>
      <w:r w:rsidR="00C935EB" w:rsidRPr="005E4316">
        <w:rPr>
          <w:rFonts w:ascii="宋体" w:hAnsi="宋体" w:hint="eastAsia"/>
          <w:iCs/>
          <w:kern w:val="0"/>
          <w:szCs w:val="20"/>
        </w:rPr>
        <w:t xml:space="preserve"> </w:t>
      </w:r>
      <w:r w:rsidR="00C935EB" w:rsidRPr="005E4316">
        <w:rPr>
          <w:rFonts w:ascii="宋体" w:hAnsi="宋体" w:hint="eastAsia"/>
          <w:iCs/>
          <w:kern w:val="0"/>
          <w:szCs w:val="20"/>
        </w:rPr>
        <w:t>对于一些特殊模块， 必须进行有效隔离。</w:t>
      </w:r>
    </w:p>
    <w:p w14:paraId="2CBA901A" w14:textId="464D9555" w:rsidR="005E4316" w:rsidRPr="00C935EB" w:rsidRDefault="005E4316" w:rsidP="005E4316">
      <w:pPr>
        <w:spacing w:line="360" w:lineRule="auto"/>
        <w:ind w:left="420"/>
        <w:rPr>
          <w:rFonts w:ascii="宋体" w:hAnsi="宋体" w:hint="eastAsia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6</w:t>
      </w:r>
      <w:r>
        <w:rPr>
          <w:rFonts w:ascii="宋体" w:hAnsi="宋体" w:hint="eastAsia"/>
          <w:iCs/>
          <w:kern w:val="0"/>
          <w:szCs w:val="20"/>
        </w:rPr>
        <w:t>．将代码中的重复部分抽取成独立函数</w:t>
      </w:r>
    </w:p>
    <w:p w14:paraId="4712A867" w14:textId="70F824FC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19" w:name="_Toc445691622"/>
      <w:bookmarkStart w:id="20" w:name="_Toc92857871"/>
      <w:bookmarkStart w:id="21" w:name="_Toc174617215"/>
      <w:bookmarkStart w:id="22" w:name="_Toc332732593"/>
      <w:bookmarkStart w:id="23" w:name="_Toc487640988"/>
      <w:r>
        <w:rPr>
          <w:rFonts w:ascii="宋体" w:hAnsi="宋体" w:hint="eastAsia"/>
          <w:sz w:val="21"/>
          <w:szCs w:val="21"/>
        </w:rPr>
        <w:t>4</w:t>
      </w:r>
      <w:r>
        <w:rPr>
          <w:rFonts w:ascii="宋体" w:hAnsi="宋体"/>
          <w:sz w:val="21"/>
          <w:szCs w:val="21"/>
        </w:rPr>
        <w:t>.3.4</w:t>
      </w:r>
      <w:r w:rsidRPr="00967AAF">
        <w:rPr>
          <w:rFonts w:ascii="宋体" w:hAnsi="宋体" w:hint="eastAsia"/>
          <w:sz w:val="21"/>
          <w:szCs w:val="21"/>
        </w:rPr>
        <w:t>可转移</w:t>
      </w:r>
      <w:r w:rsidRPr="00967AAF">
        <w:rPr>
          <w:rFonts w:ascii="宋体" w:hAnsi="宋体" w:hint="eastAsia"/>
          <w:sz w:val="21"/>
          <w:szCs w:val="21"/>
        </w:rPr>
        <w:t>/</w:t>
      </w:r>
      <w:r w:rsidRPr="00967AAF">
        <w:rPr>
          <w:rFonts w:ascii="宋体" w:hAnsi="宋体" w:hint="eastAsia"/>
          <w:sz w:val="21"/>
          <w:szCs w:val="21"/>
        </w:rPr>
        <w:t>换性</w:t>
      </w:r>
      <w:bookmarkEnd w:id="19"/>
      <w:bookmarkEnd w:id="20"/>
      <w:bookmarkEnd w:id="21"/>
      <w:bookmarkEnd w:id="22"/>
      <w:bookmarkEnd w:id="23"/>
    </w:p>
    <w:p w14:paraId="31D3451F" w14:textId="77777777" w:rsidR="00D852DF" w:rsidRPr="00967AAF" w:rsidRDefault="00D852DF" w:rsidP="00D852DF">
      <w:pPr>
        <w:spacing w:line="360" w:lineRule="auto"/>
        <w:ind w:leftChars="200" w:left="420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【</w:t>
      </w:r>
      <w:r w:rsidRPr="00967AAF">
        <w:rPr>
          <w:rFonts w:ascii="宋体" w:hAnsi="宋体" w:hint="eastAsia"/>
        </w:rPr>
        <w:t>利用开发平台提供的数据转换功能，可以实现跨平台数据转换，实现不同数据库数据间的数据转换，如：</w:t>
      </w:r>
      <w:r w:rsidRPr="00967AAF">
        <w:rPr>
          <w:rFonts w:ascii="宋体" w:hAnsi="宋体"/>
        </w:rPr>
        <w:t>FoxPro</w:t>
      </w:r>
      <w:r w:rsidRPr="00967AAF">
        <w:rPr>
          <w:rFonts w:ascii="宋体" w:hAnsi="宋体" w:hint="eastAsia"/>
        </w:rPr>
        <w:t>、Access、</w:t>
      </w:r>
      <w:r w:rsidRPr="00967AAF">
        <w:rPr>
          <w:rFonts w:ascii="宋体" w:hAnsi="宋体"/>
        </w:rPr>
        <w:t>Microsoft SQL Server</w:t>
      </w:r>
      <w:r w:rsidRPr="00967AAF">
        <w:rPr>
          <w:rFonts w:ascii="宋体" w:hAnsi="宋体" w:hint="eastAsia"/>
        </w:rPr>
        <w:t>间的数据转换。</w:t>
      </w:r>
      <w:r w:rsidRPr="00967AAF">
        <w:rPr>
          <w:rFonts w:ascii="宋体" w:hAnsi="宋体" w:hint="eastAsia"/>
          <w:szCs w:val="21"/>
        </w:rPr>
        <w:t>】</w:t>
      </w:r>
    </w:p>
    <w:p w14:paraId="110F779A" w14:textId="1547A2E9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</w:rPr>
      </w:pPr>
      <w:bookmarkStart w:id="24" w:name="_Toc89965910"/>
      <w:bookmarkStart w:id="25" w:name="_Toc101150556"/>
      <w:bookmarkStart w:id="26" w:name="_Toc174617216"/>
      <w:bookmarkStart w:id="27" w:name="_Toc332732594"/>
      <w:bookmarkStart w:id="28" w:name="_Toc487640989"/>
      <w:r>
        <w:rPr>
          <w:rFonts w:ascii="宋体" w:hAnsi="宋体" w:hint="eastAsia"/>
        </w:rPr>
        <w:t>4</w:t>
      </w:r>
      <w:r>
        <w:rPr>
          <w:rFonts w:ascii="宋体" w:hAnsi="宋体"/>
        </w:rPr>
        <w:t>.4</w:t>
      </w:r>
      <w:r w:rsidRPr="00967AAF">
        <w:rPr>
          <w:rFonts w:ascii="宋体" w:hAnsi="宋体" w:hint="eastAsia"/>
        </w:rPr>
        <w:t>系统的运行环境</w:t>
      </w:r>
      <w:bookmarkEnd w:id="24"/>
      <w:bookmarkEnd w:id="25"/>
      <w:bookmarkEnd w:id="26"/>
      <w:bookmarkEnd w:id="27"/>
      <w:bookmarkEnd w:id="28"/>
    </w:p>
    <w:p w14:paraId="0608F437" w14:textId="6277633E" w:rsidR="00BA7AD1" w:rsidRDefault="00D852DF" w:rsidP="00D852DF">
      <w:pPr>
        <w:pStyle w:val="a9"/>
        <w:rPr>
          <w:rFonts w:hint="eastAsia"/>
          <w:szCs w:val="21"/>
        </w:rPr>
      </w:pPr>
      <w:r w:rsidRPr="00967AAF">
        <w:rPr>
          <w:rFonts w:hint="eastAsia"/>
          <w:szCs w:val="21"/>
        </w:rPr>
        <w:t>【</w:t>
      </w:r>
      <w:r w:rsidRPr="00967AAF">
        <w:rPr>
          <w:rFonts w:hint="eastAsia"/>
        </w:rPr>
        <w:t>系统的起始运行时间，结束运行时间，运行的时限，运行的周期等。</w:t>
      </w:r>
      <w:r w:rsidRPr="00967AAF">
        <w:rPr>
          <w:rFonts w:hint="eastAsia"/>
          <w:szCs w:val="21"/>
        </w:rPr>
        <w:t>】</w:t>
      </w:r>
    </w:p>
    <w:p w14:paraId="0E4624BC" w14:textId="29573A54" w:rsidR="00CC5D52" w:rsidRPr="00967AAF" w:rsidRDefault="00CC5D52" w:rsidP="00D852DF">
      <w:pPr>
        <w:pStyle w:val="a9"/>
        <w:rPr>
          <w:rFonts w:hint="eastAsia"/>
        </w:rPr>
      </w:pPr>
      <w:r>
        <w:tab/>
      </w:r>
      <w:r w:rsidR="00580128">
        <w:rPr>
          <w:rFonts w:hint="eastAsia"/>
        </w:rPr>
        <w:t>系统的处理能力主要考虑系统能承受的最大并发用户数，按照实际情况的规划，系统至少能承受的最大并发用户</w:t>
      </w:r>
      <w:proofErr w:type="gramStart"/>
      <w:r w:rsidR="00580128">
        <w:rPr>
          <w:rFonts w:hint="eastAsia"/>
        </w:rPr>
        <w:t>数要求</w:t>
      </w:r>
      <w:proofErr w:type="gramEnd"/>
      <w:r w:rsidR="00580128">
        <w:rPr>
          <w:rFonts w:hint="eastAsia"/>
        </w:rPr>
        <w:t>达到4</w:t>
      </w:r>
      <w:r w:rsidR="00580128">
        <w:t>00</w:t>
      </w:r>
      <w:r w:rsidR="00580128">
        <w:rPr>
          <w:rFonts w:hint="eastAsia"/>
        </w:rPr>
        <w:t>以上。</w:t>
      </w:r>
    </w:p>
    <w:p w14:paraId="61E4A10A" w14:textId="68B83CCD" w:rsidR="00D852DF" w:rsidRPr="00967AAF" w:rsidRDefault="00D852DF" w:rsidP="00D852DF">
      <w:pPr>
        <w:pStyle w:val="2"/>
        <w:keepLines w:val="0"/>
        <w:spacing w:before="120" w:after="60" w:line="240" w:lineRule="auto"/>
        <w:jc w:val="left"/>
        <w:rPr>
          <w:rFonts w:ascii="宋体" w:hAnsi="宋体"/>
        </w:rPr>
      </w:pPr>
      <w:bookmarkStart w:id="29" w:name="_Toc445691624"/>
      <w:bookmarkStart w:id="30" w:name="_Toc92857872"/>
      <w:bookmarkStart w:id="31" w:name="_Toc174617217"/>
      <w:bookmarkStart w:id="32" w:name="_Toc332732595"/>
      <w:bookmarkStart w:id="33" w:name="_Toc487640990"/>
      <w:r>
        <w:rPr>
          <w:rFonts w:ascii="宋体" w:hAnsi="宋体" w:hint="eastAsia"/>
        </w:rPr>
        <w:t>4</w:t>
      </w:r>
      <w:r>
        <w:rPr>
          <w:rFonts w:ascii="宋体" w:hAnsi="宋体"/>
        </w:rPr>
        <w:t>.5</w:t>
      </w:r>
      <w:r w:rsidRPr="00967AAF">
        <w:rPr>
          <w:rFonts w:ascii="宋体" w:hAnsi="宋体" w:hint="eastAsia"/>
        </w:rPr>
        <w:t>其他需求</w:t>
      </w:r>
      <w:bookmarkEnd w:id="29"/>
      <w:bookmarkEnd w:id="30"/>
      <w:bookmarkEnd w:id="31"/>
      <w:bookmarkEnd w:id="32"/>
      <w:bookmarkEnd w:id="33"/>
    </w:p>
    <w:p w14:paraId="1B02E9CE" w14:textId="77777777" w:rsidR="00D852DF" w:rsidRPr="00967AAF" w:rsidRDefault="00D852DF" w:rsidP="00D852DF">
      <w:pPr>
        <w:pStyle w:val="2"/>
        <w:keepLines w:val="0"/>
        <w:numPr>
          <w:ilvl w:val="2"/>
          <w:numId w:val="2"/>
        </w:numPr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34" w:name="_Toc445691626"/>
      <w:bookmarkStart w:id="35" w:name="_Toc92857873"/>
      <w:bookmarkStart w:id="36" w:name="_Toc174617218"/>
      <w:bookmarkStart w:id="37" w:name="_Toc332732596"/>
      <w:bookmarkStart w:id="38" w:name="_Toc487640991"/>
      <w:r w:rsidRPr="00967AAF">
        <w:rPr>
          <w:rFonts w:ascii="宋体" w:hAnsi="宋体" w:hint="eastAsia"/>
          <w:sz w:val="21"/>
          <w:szCs w:val="21"/>
        </w:rPr>
        <w:t>用户操作</w:t>
      </w:r>
      <w:bookmarkEnd w:id="34"/>
      <w:r w:rsidRPr="00967AAF">
        <w:rPr>
          <w:rFonts w:ascii="宋体" w:hAnsi="宋体" w:hint="eastAsia"/>
          <w:sz w:val="21"/>
          <w:szCs w:val="21"/>
        </w:rPr>
        <w:t>需求</w:t>
      </w:r>
      <w:bookmarkEnd w:id="35"/>
      <w:bookmarkEnd w:id="36"/>
      <w:bookmarkEnd w:id="37"/>
      <w:bookmarkEnd w:id="38"/>
    </w:p>
    <w:p w14:paraId="59D05043" w14:textId="77777777" w:rsidR="00D852DF" w:rsidRPr="00967AAF" w:rsidRDefault="00D852DF" w:rsidP="00D852DF">
      <w:pPr>
        <w:spacing w:line="360" w:lineRule="auto"/>
        <w:ind w:firstLine="420"/>
        <w:rPr>
          <w:rFonts w:ascii="宋体" w:hAnsi="宋体"/>
          <w:szCs w:val="21"/>
        </w:rPr>
      </w:pPr>
      <w:proofErr w:type="gramStart"/>
      <w:r w:rsidRPr="00967AAF">
        <w:rPr>
          <w:rFonts w:ascii="宋体" w:hAnsi="宋体" w:hint="eastAsia"/>
          <w:szCs w:val="21"/>
        </w:rPr>
        <w:t>【</w:t>
      </w:r>
      <w:proofErr w:type="gramEnd"/>
      <w:r w:rsidRPr="00967AAF">
        <w:rPr>
          <w:rFonts w:ascii="宋体" w:hAnsi="宋体" w:hint="eastAsia"/>
          <w:szCs w:val="21"/>
        </w:rPr>
        <w:t>这里说明用户要求的常规的和特殊的操作。</w:t>
      </w:r>
    </w:p>
    <w:p w14:paraId="27A3FEAC" w14:textId="77777777" w:rsidR="00D852DF" w:rsidRPr="00967AAF" w:rsidRDefault="00D852DF" w:rsidP="00D852DF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在用户组织之中各种方式的操作。例如，用户初始化操作；</w:t>
      </w:r>
    </w:p>
    <w:p w14:paraId="596DC847" w14:textId="77777777" w:rsidR="00D852DF" w:rsidRPr="00967AAF" w:rsidRDefault="00D852DF" w:rsidP="00D852DF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数据处理运行功能；</w:t>
      </w:r>
    </w:p>
    <w:p w14:paraId="63A923AF" w14:textId="77777777" w:rsidR="00D852DF" w:rsidRPr="00967AAF" w:rsidRDefault="00D852DF" w:rsidP="00D852DF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后援和恢复操作。】</w:t>
      </w:r>
    </w:p>
    <w:p w14:paraId="6ACACCE2" w14:textId="77777777" w:rsidR="00D852DF" w:rsidRPr="00967AAF" w:rsidRDefault="00D852DF" w:rsidP="00D852DF">
      <w:pPr>
        <w:pStyle w:val="2"/>
        <w:keepLines w:val="0"/>
        <w:numPr>
          <w:ilvl w:val="2"/>
          <w:numId w:val="2"/>
        </w:numPr>
        <w:spacing w:before="120" w:after="60" w:line="240" w:lineRule="auto"/>
        <w:jc w:val="left"/>
        <w:rPr>
          <w:rFonts w:ascii="宋体" w:hAnsi="宋体"/>
          <w:sz w:val="21"/>
          <w:szCs w:val="21"/>
        </w:rPr>
      </w:pPr>
      <w:bookmarkStart w:id="39" w:name="_Toc332732597"/>
      <w:bookmarkStart w:id="40" w:name="_Toc487640992"/>
      <w:r w:rsidRPr="00967AAF">
        <w:rPr>
          <w:rFonts w:ascii="宋体" w:hAnsi="宋体" w:hint="eastAsia"/>
          <w:sz w:val="21"/>
          <w:szCs w:val="21"/>
        </w:rPr>
        <w:t>标准需求</w:t>
      </w:r>
      <w:bookmarkEnd w:id="39"/>
      <w:bookmarkEnd w:id="40"/>
    </w:p>
    <w:p w14:paraId="0122F1EB" w14:textId="77777777" w:rsidR="00D852DF" w:rsidRPr="00967AAF" w:rsidRDefault="00D852DF" w:rsidP="00D852DF">
      <w:pPr>
        <w:spacing w:line="360" w:lineRule="auto"/>
        <w:ind w:firstLine="420"/>
        <w:rPr>
          <w:rFonts w:ascii="宋体" w:hAnsi="宋体"/>
          <w:szCs w:val="21"/>
        </w:rPr>
      </w:pPr>
      <w:r w:rsidRPr="00967AAF">
        <w:rPr>
          <w:rFonts w:ascii="宋体" w:hAnsi="宋体" w:hint="eastAsia"/>
          <w:szCs w:val="21"/>
        </w:rPr>
        <w:t>【系统需要满足或参考的行业标准、国家标准、企业标准等】</w:t>
      </w:r>
    </w:p>
    <w:p w14:paraId="26258C15" w14:textId="4A485ECB" w:rsidR="00D852DF" w:rsidRDefault="005B72F1">
      <w:r>
        <w:tab/>
      </w:r>
      <w:r>
        <w:rPr>
          <w:rFonts w:hint="eastAsia"/>
        </w:rPr>
        <w:t>计算机软件开发规范</w:t>
      </w:r>
      <w:r>
        <w:rPr>
          <w:rFonts w:hint="eastAsia"/>
        </w:rPr>
        <w:t xml:space="preserve"> GB</w:t>
      </w:r>
      <w:r>
        <w:t>8566-88</w:t>
      </w:r>
    </w:p>
    <w:p w14:paraId="55697FD1" w14:textId="752B5C46" w:rsidR="005B72F1" w:rsidRDefault="005B72F1">
      <w:r>
        <w:tab/>
      </w:r>
      <w:r>
        <w:rPr>
          <w:rFonts w:hint="eastAsia"/>
        </w:rPr>
        <w:t>计算机软件产品</w:t>
      </w:r>
      <w:r w:rsidR="00D02F2B">
        <w:rPr>
          <w:rFonts w:hint="eastAsia"/>
        </w:rPr>
        <w:t>开发文件编制指南</w:t>
      </w:r>
      <w:r w:rsidR="00D02F2B">
        <w:rPr>
          <w:rFonts w:hint="eastAsia"/>
        </w:rPr>
        <w:t xml:space="preserve"> </w:t>
      </w:r>
      <w:r w:rsidR="00D02F2B">
        <w:t>GB8567-88</w:t>
      </w:r>
    </w:p>
    <w:p w14:paraId="1B7FF0D4" w14:textId="61D5E7B3" w:rsidR="00D02F2B" w:rsidRDefault="00D02F2B">
      <w:r>
        <w:tab/>
      </w:r>
      <w:r>
        <w:rPr>
          <w:rFonts w:hint="eastAsia"/>
        </w:rPr>
        <w:t>计算机软件需求说明编制指南</w:t>
      </w:r>
      <w:r>
        <w:rPr>
          <w:rFonts w:hint="eastAsia"/>
        </w:rPr>
        <w:t xml:space="preserve"> </w:t>
      </w:r>
      <w:r>
        <w:t>GB9385-88</w:t>
      </w:r>
    </w:p>
    <w:p w14:paraId="66269CA9" w14:textId="23163B53" w:rsidR="00D02F2B" w:rsidRDefault="00D02F2B">
      <w:r>
        <w:tab/>
      </w:r>
      <w:r>
        <w:rPr>
          <w:rFonts w:hint="eastAsia"/>
        </w:rPr>
        <w:t>计算机软件测试文件编制指南</w:t>
      </w:r>
      <w:r>
        <w:rPr>
          <w:rFonts w:hint="eastAsia"/>
        </w:rPr>
        <w:t xml:space="preserve"> </w:t>
      </w:r>
      <w:r>
        <w:t>GB9386-88</w:t>
      </w:r>
    </w:p>
    <w:p w14:paraId="26EEB65F" w14:textId="22903F5C" w:rsidR="00D02F2B" w:rsidRDefault="00D02F2B">
      <w:r>
        <w:lastRenderedPageBreak/>
        <w:tab/>
      </w:r>
      <w:r>
        <w:rPr>
          <w:rFonts w:hint="eastAsia"/>
        </w:rPr>
        <w:t>信息处理</w:t>
      </w:r>
      <w:r>
        <w:rPr>
          <w:rFonts w:hint="eastAsia"/>
        </w:rPr>
        <w:t>-</w:t>
      </w:r>
      <w:r>
        <w:rPr>
          <w:rFonts w:hint="eastAsia"/>
        </w:rPr>
        <w:t>程序构造及其表示法的约定</w:t>
      </w:r>
      <w:r>
        <w:rPr>
          <w:rFonts w:hint="eastAsia"/>
        </w:rPr>
        <w:t xml:space="preserve"> </w:t>
      </w:r>
      <w:r>
        <w:t>GB/T 13502-92</w:t>
      </w:r>
    </w:p>
    <w:p w14:paraId="12DB5F27" w14:textId="0FD36F82" w:rsidR="00D02F2B" w:rsidRDefault="00D02F2B">
      <w:r>
        <w:tab/>
      </w:r>
      <w:r>
        <w:rPr>
          <w:rFonts w:hint="eastAsia"/>
        </w:rPr>
        <w:t>计算机软件单元测试</w:t>
      </w:r>
      <w:r>
        <w:rPr>
          <w:rFonts w:hint="eastAsia"/>
        </w:rPr>
        <w:t xml:space="preserve"> </w:t>
      </w:r>
      <w:r>
        <w:t>GB/T 15532-95</w:t>
      </w:r>
    </w:p>
    <w:p w14:paraId="3D699017" w14:textId="42F087C7" w:rsidR="00D02F2B" w:rsidRDefault="00D02F2B">
      <w:r>
        <w:tab/>
      </w:r>
      <w:r>
        <w:rPr>
          <w:rFonts w:hint="eastAsia"/>
        </w:rPr>
        <w:t>软件维护指南</w:t>
      </w:r>
      <w:r>
        <w:rPr>
          <w:rFonts w:hint="eastAsia"/>
        </w:rPr>
        <w:t xml:space="preserve"> </w:t>
      </w:r>
      <w:r>
        <w:tab/>
        <w:t>GB/T 14079-93</w:t>
      </w:r>
    </w:p>
    <w:p w14:paraId="480523B9" w14:textId="77777777" w:rsidR="00D02F2B" w:rsidRDefault="00D02F2B">
      <w:r>
        <w:tab/>
      </w:r>
      <w:r>
        <w:rPr>
          <w:rFonts w:hint="eastAsia"/>
        </w:rPr>
        <w:t>计算机软件质量保证计划规范</w:t>
      </w:r>
      <w:r>
        <w:rPr>
          <w:rFonts w:hint="eastAsia"/>
        </w:rPr>
        <w:t xml:space="preserve"> </w:t>
      </w:r>
      <w:r>
        <w:t>GB/T 12504-90</w:t>
      </w:r>
    </w:p>
    <w:p w14:paraId="455E4690" w14:textId="77777777" w:rsidR="00D02F2B" w:rsidRDefault="00D02F2B">
      <w:r>
        <w:tab/>
      </w:r>
      <w:r>
        <w:rPr>
          <w:rFonts w:hint="eastAsia"/>
        </w:rPr>
        <w:t>计算机软件可靠性和可维护性管理</w:t>
      </w:r>
      <w:r>
        <w:rPr>
          <w:rFonts w:hint="eastAsia"/>
        </w:rPr>
        <w:t xml:space="preserve"> </w:t>
      </w:r>
      <w:r>
        <w:t>GB/T 14394-93</w:t>
      </w:r>
    </w:p>
    <w:p w14:paraId="2095B483" w14:textId="75F23B77" w:rsidR="00D02F2B" w:rsidRPr="00D852DF" w:rsidRDefault="00D02F2B">
      <w:pPr>
        <w:rPr>
          <w:rFonts w:hint="eastAsia"/>
        </w:rPr>
      </w:pPr>
      <w:r>
        <w:tab/>
      </w:r>
      <w:r>
        <w:rPr>
          <w:rFonts w:hint="eastAsia"/>
        </w:rPr>
        <w:t>软件产品评价质量特性及其使用指南</w:t>
      </w:r>
      <w:r>
        <w:rPr>
          <w:rFonts w:hint="eastAsia"/>
        </w:rPr>
        <w:t xml:space="preserve"> </w:t>
      </w:r>
      <w:r>
        <w:t xml:space="preserve">GB/T 16260-96 </w:t>
      </w:r>
    </w:p>
    <w:sectPr w:rsidR="00D02F2B" w:rsidRPr="00D852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9489B7" w14:textId="77777777" w:rsidR="00FC07E5" w:rsidRDefault="00FC07E5" w:rsidP="00B941BF">
      <w:r>
        <w:separator/>
      </w:r>
    </w:p>
  </w:endnote>
  <w:endnote w:type="continuationSeparator" w:id="0">
    <w:p w14:paraId="0B0004AE" w14:textId="77777777" w:rsidR="00FC07E5" w:rsidRDefault="00FC07E5" w:rsidP="00B94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E55DB4" w14:textId="77777777" w:rsidR="00FC07E5" w:rsidRDefault="00FC07E5" w:rsidP="00B941BF">
      <w:r>
        <w:separator/>
      </w:r>
    </w:p>
  </w:footnote>
  <w:footnote w:type="continuationSeparator" w:id="0">
    <w:p w14:paraId="4238B4B9" w14:textId="77777777" w:rsidR="00FC07E5" w:rsidRDefault="00FC07E5" w:rsidP="00B941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120E4E15"/>
    <w:multiLevelType w:val="hybridMultilevel"/>
    <w:tmpl w:val="7E4A4EC6"/>
    <w:lvl w:ilvl="0" w:tplc="7E1EDA58">
      <w:start w:val="1"/>
      <w:numFmt w:val="lowerLetter"/>
      <w:lvlText w:val="%1"/>
      <w:lvlJc w:val="left"/>
      <w:pPr>
        <w:ind w:left="1620" w:hanging="420"/>
      </w:pPr>
      <w:rPr>
        <w:rFonts w:ascii="宋体" w:eastAsia="宋体" w:hAnsi="宋体" w:cs="Times New Roman" w:hint="eastAsia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870A72"/>
    <w:multiLevelType w:val="hybridMultilevel"/>
    <w:tmpl w:val="C8CCE83E"/>
    <w:lvl w:ilvl="0" w:tplc="C70E125E">
      <w:start w:val="1"/>
      <w:numFmt w:val="lowerLetter"/>
      <w:lvlText w:val="%1"/>
      <w:lvlJc w:val="left"/>
      <w:pPr>
        <w:ind w:left="1200" w:hanging="420"/>
      </w:pPr>
      <w:rPr>
        <w:rFonts w:ascii="宋体" w:eastAsia="宋体" w:hAnsi="宋体" w:cs="Times New Roman" w:hint="eastAsia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8E0830"/>
    <w:multiLevelType w:val="multilevel"/>
    <w:tmpl w:val="79669F30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691"/>
    <w:rsid w:val="00017B0F"/>
    <w:rsid w:val="000305C5"/>
    <w:rsid w:val="000D1981"/>
    <w:rsid w:val="00220701"/>
    <w:rsid w:val="00375F82"/>
    <w:rsid w:val="003D5574"/>
    <w:rsid w:val="00580128"/>
    <w:rsid w:val="005B72F1"/>
    <w:rsid w:val="005E4316"/>
    <w:rsid w:val="00662059"/>
    <w:rsid w:val="00711A19"/>
    <w:rsid w:val="007C3FB4"/>
    <w:rsid w:val="008621BF"/>
    <w:rsid w:val="00A76691"/>
    <w:rsid w:val="00B941BF"/>
    <w:rsid w:val="00BA12FB"/>
    <w:rsid w:val="00BA7AD1"/>
    <w:rsid w:val="00BB5877"/>
    <w:rsid w:val="00C652B6"/>
    <w:rsid w:val="00C935EB"/>
    <w:rsid w:val="00CC5D52"/>
    <w:rsid w:val="00D02F2B"/>
    <w:rsid w:val="00D60756"/>
    <w:rsid w:val="00D852DF"/>
    <w:rsid w:val="00FC0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06AE45"/>
  <w15:chartTrackingRefBased/>
  <w15:docId w15:val="{3DB1B294-23EE-4843-BFC0-223DD5A5F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941B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B941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41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1B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1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1B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941B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a8"/>
    <w:uiPriority w:val="99"/>
    <w:semiHidden/>
    <w:unhideWhenUsed/>
    <w:rsid w:val="00B941BF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B941BF"/>
    <w:rPr>
      <w:rFonts w:ascii="Times New Roman" w:eastAsia="宋体" w:hAnsi="Times New Roman" w:cs="Times New Roman"/>
      <w:sz w:val="18"/>
      <w:szCs w:val="18"/>
    </w:rPr>
  </w:style>
  <w:style w:type="paragraph" w:styleId="a9">
    <w:name w:val="Body Text"/>
    <w:basedOn w:val="a"/>
    <w:link w:val="aa"/>
    <w:autoRedefine/>
    <w:rsid w:val="00D852DF"/>
    <w:pPr>
      <w:widowControl/>
      <w:spacing w:before="120" w:after="120"/>
    </w:pPr>
    <w:rPr>
      <w:rFonts w:ascii="宋体" w:hAnsi="宋体"/>
      <w:iCs/>
      <w:kern w:val="0"/>
      <w:szCs w:val="20"/>
    </w:rPr>
  </w:style>
  <w:style w:type="character" w:customStyle="1" w:styleId="aa">
    <w:name w:val="正文文本 字符"/>
    <w:basedOn w:val="a0"/>
    <w:link w:val="a9"/>
    <w:rsid w:val="00D852DF"/>
    <w:rPr>
      <w:rFonts w:ascii="宋体" w:eastAsia="宋体" w:hAnsi="宋体" w:cs="Times New Roman"/>
      <w:iCs/>
      <w:kern w:val="0"/>
      <w:szCs w:val="20"/>
    </w:rPr>
  </w:style>
  <w:style w:type="paragraph" w:styleId="ab">
    <w:name w:val="List Paragraph"/>
    <w:basedOn w:val="a"/>
    <w:uiPriority w:val="34"/>
    <w:qFormat/>
    <w:rsid w:val="00C935EB"/>
    <w:pPr>
      <w:ind w:firstLineChars="200" w:firstLine="420"/>
    </w:pPr>
  </w:style>
  <w:style w:type="character" w:styleId="ac">
    <w:name w:val="Strong"/>
    <w:basedOn w:val="a0"/>
    <w:uiPriority w:val="22"/>
    <w:qFormat/>
    <w:rsid w:val="005B72F1"/>
    <w:rPr>
      <w:b/>
      <w:bCs/>
    </w:rPr>
  </w:style>
  <w:style w:type="character" w:customStyle="1" w:styleId="dw">
    <w:name w:val="dw"/>
    <w:basedOn w:val="a0"/>
    <w:rsid w:val="005B72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6</Pages>
  <Words>384</Words>
  <Characters>2189</Characters>
  <Application>Microsoft Office Word</Application>
  <DocSecurity>0</DocSecurity>
  <Lines>18</Lines>
  <Paragraphs>5</Paragraphs>
  <ScaleCrop>false</ScaleCrop>
  <Company/>
  <LinksUpToDate>false</LinksUpToDate>
  <CharactersWithSpaces>2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晓龙 林</dc:creator>
  <cp:keywords/>
  <dc:description/>
  <cp:lastModifiedBy>晓龙 林</cp:lastModifiedBy>
  <cp:revision>17</cp:revision>
  <dcterms:created xsi:type="dcterms:W3CDTF">2019-03-25T00:51:00Z</dcterms:created>
  <dcterms:modified xsi:type="dcterms:W3CDTF">2019-03-26T14:09:00Z</dcterms:modified>
</cp:coreProperties>
</file>